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65EA8" w:rsidRDefault="00D65EA8">
      <w:r>
        <w:t>Список используемых сокращений и терминов</w:t>
      </w:r>
    </w:p>
    <w:p w:rsidR="00D65EA8" w:rsidRDefault="00D2020A">
      <w:r>
        <w:t>«</w:t>
      </w:r>
      <w:r w:rsidR="00D65EA8">
        <w:t>График матчей</w:t>
      </w:r>
      <w:r>
        <w:t>»</w:t>
      </w:r>
      <w:r w:rsidR="00D65EA8">
        <w:t xml:space="preserve"> – </w:t>
      </w:r>
      <w:r>
        <w:t>разрабатываемая автоматизированная система</w:t>
      </w:r>
      <w:r w:rsidR="00CF3DB8">
        <w:t>.</w:t>
      </w:r>
    </w:p>
    <w:p w:rsidR="00ED207B" w:rsidRDefault="00ED207B">
      <w:r>
        <w:t>Лог – текстовый файл, содержащий протокол работы АС</w:t>
      </w:r>
      <w:r w:rsidR="00CF3DB8">
        <w:t>.</w:t>
      </w:r>
    </w:p>
    <w:p w:rsidR="00522EA0" w:rsidRDefault="00522EA0">
      <w:r>
        <w:t>Метрика – вектор, характеризующий качество решения</w:t>
      </w:r>
      <w:r w:rsidR="00CF3DB8">
        <w:t>.</w:t>
      </w:r>
    </w:p>
    <w:p w:rsidR="00D65EA8" w:rsidRDefault="00D65EA8">
      <w:r>
        <w:t xml:space="preserve">Неполные данные – </w:t>
      </w:r>
      <w:r w:rsidR="000F7E31">
        <w:t>данные, которые нельзя считать достаточными для работы системы.</w:t>
      </w:r>
    </w:p>
    <w:p w:rsidR="00D65EA8" w:rsidRDefault="00D65EA8">
      <w:r>
        <w:t xml:space="preserve">Некорректные данные – </w:t>
      </w:r>
      <w:r w:rsidR="000F7E31">
        <w:t xml:space="preserve">данные, формат которых не соответствует установленным требованиям. </w:t>
      </w:r>
    </w:p>
    <w:p w:rsidR="000F663D" w:rsidRDefault="000F663D">
      <w:r>
        <w:br w:type="page"/>
      </w:r>
    </w:p>
    <w:p w:rsidR="00D65EA8" w:rsidRDefault="000F663D">
      <w:r>
        <w:lastRenderedPageBreak/>
        <w:t>Описание проблемы</w:t>
      </w:r>
    </w:p>
    <w:p w:rsidR="000F663D" w:rsidRDefault="000F663D">
      <w:r>
        <w:t xml:space="preserve">В настоящий момент времени расписание матчей чемпионата Нижегородской области по мини-футболу составляется ответственным лицом вручную. Обработка </w:t>
      </w:r>
      <w:proofErr w:type="gramStart"/>
      <w:r>
        <w:t>ответственным</w:t>
      </w:r>
      <w:proofErr w:type="gramEnd"/>
      <w:r>
        <w:t xml:space="preserve"> большого количества информации, необходимой для формирования календаря, влечёт значительные временные затраты, высокую вероятность нестыковок, что в свою очередь, приводит к итеративности процесса. Автоматизированная система «График матчей» разрабатывается для сокращения времени, затрачиваемого на составление графика.</w:t>
      </w:r>
    </w:p>
    <w:p w:rsidR="00D65EA8" w:rsidRDefault="00D65EA8">
      <w:r>
        <w:br w:type="page"/>
      </w:r>
    </w:p>
    <w:p w:rsidR="00D65EA8" w:rsidRDefault="00C17760">
      <w:r>
        <w:lastRenderedPageBreak/>
        <w:t>Функциональные требования:</w:t>
      </w:r>
    </w:p>
    <w:p w:rsidR="00073E23" w:rsidRPr="00073E23" w:rsidRDefault="00C17760" w:rsidP="00C17760">
      <w:pPr>
        <w:pStyle w:val="a3"/>
        <w:numPr>
          <w:ilvl w:val="0"/>
          <w:numId w:val="1"/>
        </w:numPr>
      </w:pPr>
      <w:r>
        <w:t xml:space="preserve">Система должна получать исходные данные, </w:t>
      </w:r>
      <w:r w:rsidR="00073E23">
        <w:t>достаточные для решения задачи.</w:t>
      </w:r>
    </w:p>
    <w:p w:rsidR="00073E23" w:rsidRDefault="00073E23" w:rsidP="00C17760">
      <w:pPr>
        <w:pStyle w:val="a3"/>
        <w:numPr>
          <w:ilvl w:val="0"/>
          <w:numId w:val="1"/>
        </w:numPr>
      </w:pPr>
      <w:r>
        <w:t xml:space="preserve">Система должна осуществлять </w:t>
      </w:r>
      <w:r w:rsidR="00C17760">
        <w:t xml:space="preserve">проверку </w:t>
      </w:r>
      <w:r>
        <w:t xml:space="preserve">исходных данных </w:t>
      </w:r>
      <w:r w:rsidR="00C17760">
        <w:t>на предмет</w:t>
      </w:r>
      <w:r>
        <w:t>:</w:t>
      </w:r>
    </w:p>
    <w:p w:rsidR="00073E23" w:rsidRDefault="00C17760" w:rsidP="00073E23">
      <w:pPr>
        <w:pStyle w:val="a3"/>
        <w:numPr>
          <w:ilvl w:val="1"/>
          <w:numId w:val="1"/>
        </w:numPr>
      </w:pPr>
      <w:r>
        <w:t xml:space="preserve"> соответствия формата (требования к формату исходных данных предъявляются в проце</w:t>
      </w:r>
      <w:r w:rsidR="00073E23">
        <w:t>сс НИР);</w:t>
      </w:r>
    </w:p>
    <w:p w:rsidR="00C17760" w:rsidRDefault="00C17760" w:rsidP="00073E23">
      <w:pPr>
        <w:pStyle w:val="a3"/>
        <w:numPr>
          <w:ilvl w:val="1"/>
          <w:numId w:val="1"/>
        </w:numPr>
      </w:pPr>
      <w:r>
        <w:t>соответствия требованиям задачи (полно</w:t>
      </w:r>
      <w:r w:rsidR="00073E23">
        <w:t>та и непротиворечивость данных).</w:t>
      </w:r>
    </w:p>
    <w:p w:rsidR="00073E23" w:rsidRDefault="00C17760" w:rsidP="00C17760">
      <w:pPr>
        <w:pStyle w:val="a3"/>
        <w:numPr>
          <w:ilvl w:val="0"/>
          <w:numId w:val="1"/>
        </w:numPr>
      </w:pPr>
      <w:r>
        <w:t>Система должна получать на вход корректную полную информацию и строить график спортивных мероприятий че</w:t>
      </w:r>
      <w:r w:rsidR="00073E23">
        <w:t>мпионата (выходная информация).</w:t>
      </w:r>
    </w:p>
    <w:p w:rsidR="00073E23" w:rsidRDefault="00073E23" w:rsidP="00C17760">
      <w:pPr>
        <w:pStyle w:val="a3"/>
        <w:numPr>
          <w:ilvl w:val="0"/>
          <w:numId w:val="1"/>
        </w:numPr>
      </w:pPr>
      <w:r>
        <w:t>Система должна</w:t>
      </w:r>
      <w:r w:rsidR="00C17760">
        <w:t xml:space="preserve"> генерировать протокол работы в вид</w:t>
      </w:r>
      <w:r>
        <w:t>е текстового файла, где указываю</w:t>
      </w:r>
      <w:r w:rsidR="00C17760">
        <w:t>тся</w:t>
      </w:r>
      <w:r>
        <w:t>:</w:t>
      </w:r>
    </w:p>
    <w:p w:rsidR="00073E23" w:rsidRDefault="00C17760" w:rsidP="00073E23">
      <w:pPr>
        <w:pStyle w:val="a3"/>
        <w:numPr>
          <w:ilvl w:val="1"/>
          <w:numId w:val="1"/>
        </w:numPr>
      </w:pPr>
      <w:r>
        <w:t xml:space="preserve"> результат </w:t>
      </w:r>
      <w:r w:rsidR="00073E23">
        <w:t>проверки исходных данных;</w:t>
      </w:r>
    </w:p>
    <w:p w:rsidR="00073E23" w:rsidRDefault="00073E23" w:rsidP="00073E23">
      <w:pPr>
        <w:pStyle w:val="a3"/>
        <w:numPr>
          <w:ilvl w:val="1"/>
          <w:numId w:val="1"/>
        </w:numPr>
      </w:pPr>
      <w:r>
        <w:t>результат работы а</w:t>
      </w:r>
      <w:r w:rsidR="00C17760">
        <w:t>лгоритма</w:t>
      </w:r>
      <w:r>
        <w:t>;</w:t>
      </w:r>
    </w:p>
    <w:p w:rsidR="00C17760" w:rsidRPr="00C17760" w:rsidRDefault="00C17760" w:rsidP="00073E23">
      <w:pPr>
        <w:pStyle w:val="a3"/>
        <w:numPr>
          <w:ilvl w:val="1"/>
          <w:numId w:val="1"/>
        </w:numPr>
      </w:pPr>
      <w:r>
        <w:t>в случае получения</w:t>
      </w:r>
      <w:r w:rsidR="00073E23">
        <w:t xml:space="preserve"> положительного результата –</w:t>
      </w:r>
      <w:r>
        <w:t xml:space="preserve"> численные значения метрик.</w:t>
      </w:r>
    </w:p>
    <w:p w:rsidR="00C17760" w:rsidRDefault="00C17760" w:rsidP="00C17760"/>
    <w:p w:rsidR="00D65EA8" w:rsidRDefault="00D65EA8">
      <w:r>
        <w:br w:type="page"/>
      </w:r>
    </w:p>
    <w:p w:rsidR="00D65EA8" w:rsidRDefault="00747E73">
      <w:r>
        <w:lastRenderedPageBreak/>
        <w:t>Нефункциональные требования</w:t>
      </w:r>
    </w:p>
    <w:p w:rsidR="00ED207B" w:rsidRDefault="000F7E31" w:rsidP="00ED207B">
      <w:pPr>
        <w:pStyle w:val="a3"/>
        <w:numPr>
          <w:ilvl w:val="0"/>
          <w:numId w:val="12"/>
        </w:numPr>
      </w:pPr>
      <w:r>
        <w:t>Система предполагает расчёт календаря матчей не более чем для 100 команд единовременно.</w:t>
      </w:r>
    </w:p>
    <w:p w:rsidR="00ED207B" w:rsidRDefault="002867B4" w:rsidP="00ED207B">
      <w:pPr>
        <w:pStyle w:val="a3"/>
        <w:numPr>
          <w:ilvl w:val="0"/>
          <w:numId w:val="12"/>
        </w:numPr>
      </w:pPr>
      <w:r>
        <w:t>В один временной слот возможно проведение только одной игры, что эквивалентно формированию календаря игр для одного стадиона.</w:t>
      </w:r>
    </w:p>
    <w:p w:rsidR="00ED207B" w:rsidRDefault="002867B4" w:rsidP="00ED207B">
      <w:pPr>
        <w:pStyle w:val="a3"/>
        <w:numPr>
          <w:ilvl w:val="0"/>
          <w:numId w:val="12"/>
        </w:numPr>
      </w:pPr>
      <w:r>
        <w:t>Время проведения расчёта для 10 команд не должно превышать 10 минут, для 20 команд – 30 минут и т.д.</w:t>
      </w:r>
    </w:p>
    <w:p w:rsidR="00D65EA8" w:rsidRPr="00ED207B" w:rsidRDefault="002E775D" w:rsidP="00ED207B">
      <w:pPr>
        <w:pStyle w:val="a3"/>
        <w:numPr>
          <w:ilvl w:val="0"/>
          <w:numId w:val="12"/>
        </w:numPr>
      </w:pPr>
      <w:r w:rsidRPr="00ED207B">
        <w:t xml:space="preserve">Система </w:t>
      </w:r>
      <w:r w:rsidR="00ED207B">
        <w:t>реализует</w:t>
      </w:r>
      <w:r w:rsidRPr="00ED207B">
        <w:t xml:space="preserve"> </w:t>
      </w:r>
      <w:r w:rsidR="00ED207B">
        <w:t>не более четырёх</w:t>
      </w:r>
      <w:r w:rsidRPr="00ED207B">
        <w:t xml:space="preserve"> раз</w:t>
      </w:r>
      <w:r w:rsidR="00ED207B">
        <w:t>личных алгоритмов построения графика матчей.</w:t>
      </w:r>
    </w:p>
    <w:p w:rsidR="00D65EA8" w:rsidRDefault="00D65EA8">
      <w:r>
        <w:br w:type="page"/>
      </w:r>
    </w:p>
    <w:p w:rsidR="00D65EA8" w:rsidRDefault="00D65EA8">
      <w:r>
        <w:lastRenderedPageBreak/>
        <w:t>Общие решения</w:t>
      </w:r>
    </w:p>
    <w:p w:rsidR="008F3F25" w:rsidRPr="00ED207B" w:rsidRDefault="00817E42">
      <w:r>
        <w:t>Диаграмма</w:t>
      </w:r>
      <w:r w:rsidR="00ED207B">
        <w:t xml:space="preserve"> работы АС «График матчей» представлена </w:t>
      </w:r>
      <w:r w:rsidR="00ED207B" w:rsidRPr="00ED207B">
        <w:t xml:space="preserve">на </w:t>
      </w:r>
      <w:fldSimple w:instr=" REF _Ref2800426 \h  \* MERGEFORMAT ">
        <w:r w:rsidR="00ED207B" w:rsidRPr="00ED207B">
          <w:rPr>
            <w:szCs w:val="28"/>
          </w:rPr>
          <w:t xml:space="preserve">Рисунке </w:t>
        </w:r>
        <w:r w:rsidR="00ED207B" w:rsidRPr="00ED207B">
          <w:rPr>
            <w:noProof/>
            <w:szCs w:val="28"/>
          </w:rPr>
          <w:t>1</w:t>
        </w:r>
      </w:fldSimple>
      <w:r w:rsidR="00ED207B" w:rsidRPr="00ED207B">
        <w:t>.</w:t>
      </w:r>
    </w:p>
    <w:p w:rsidR="00D65EA8" w:rsidRPr="00BF3FB2" w:rsidRDefault="00BF3FB2" w:rsidP="008F3F25">
      <w:pPr>
        <w:ind w:left="-567"/>
        <w:rPr>
          <w:lang w:val="en-US"/>
        </w:rPr>
      </w:pPr>
      <w:r w:rsidRPr="00BF3FB2">
        <w:rPr>
          <w:lang w:val="en-US"/>
        </w:rPr>
        <w:object w:dxaOrig="10284" w:dyaOrig="94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5pt;height:471.75pt" o:ole="">
            <v:imagedata r:id="rId6" o:title=""/>
          </v:shape>
          <o:OLEObject Type="Embed" ProgID="Visio.Drawing.11" ShapeID="_x0000_i1025" DrawAspect="Content" ObjectID="_1613821739" r:id="rId7"/>
        </w:object>
      </w:r>
    </w:p>
    <w:p w:rsidR="00ED207B" w:rsidRPr="00ED207B" w:rsidRDefault="00ED207B" w:rsidP="00ED207B">
      <w:pPr>
        <w:pStyle w:val="a4"/>
        <w:jc w:val="center"/>
        <w:rPr>
          <w:b w:val="0"/>
          <w:color w:val="auto"/>
          <w:sz w:val="24"/>
          <w:szCs w:val="24"/>
        </w:rPr>
      </w:pPr>
      <w:bookmarkStart w:id="0" w:name="_Ref2800426"/>
      <w:r w:rsidRPr="00ED207B">
        <w:rPr>
          <w:b w:val="0"/>
          <w:color w:val="auto"/>
          <w:sz w:val="24"/>
          <w:szCs w:val="24"/>
        </w:rPr>
        <w:t xml:space="preserve">Рисунок </w:t>
      </w:r>
      <w:r w:rsidR="00A536D4" w:rsidRPr="00ED207B">
        <w:rPr>
          <w:b w:val="0"/>
          <w:color w:val="auto"/>
          <w:sz w:val="24"/>
          <w:szCs w:val="24"/>
        </w:rPr>
        <w:fldChar w:fldCharType="begin"/>
      </w:r>
      <w:r w:rsidRPr="00ED207B">
        <w:rPr>
          <w:b w:val="0"/>
          <w:color w:val="auto"/>
          <w:sz w:val="24"/>
          <w:szCs w:val="24"/>
        </w:rPr>
        <w:instrText xml:space="preserve"> SEQ Рисунок \* ARABIC </w:instrText>
      </w:r>
      <w:r w:rsidR="00A536D4" w:rsidRPr="00ED207B">
        <w:rPr>
          <w:b w:val="0"/>
          <w:color w:val="auto"/>
          <w:sz w:val="24"/>
          <w:szCs w:val="24"/>
        </w:rPr>
        <w:fldChar w:fldCharType="separate"/>
      </w:r>
      <w:r w:rsidR="00CF3DB8">
        <w:rPr>
          <w:b w:val="0"/>
          <w:noProof/>
          <w:color w:val="auto"/>
          <w:sz w:val="24"/>
          <w:szCs w:val="24"/>
        </w:rPr>
        <w:t>1</w:t>
      </w:r>
      <w:r w:rsidR="00A536D4" w:rsidRPr="00ED207B">
        <w:rPr>
          <w:b w:val="0"/>
          <w:color w:val="auto"/>
          <w:sz w:val="24"/>
          <w:szCs w:val="24"/>
        </w:rPr>
        <w:fldChar w:fldCharType="end"/>
      </w:r>
      <w:bookmarkEnd w:id="0"/>
      <w:r w:rsidRPr="00ED207B">
        <w:rPr>
          <w:b w:val="0"/>
          <w:color w:val="auto"/>
          <w:sz w:val="24"/>
          <w:szCs w:val="24"/>
        </w:rPr>
        <w:t>. Схема работы АС «График матчей»</w:t>
      </w:r>
    </w:p>
    <w:p w:rsidR="00182464" w:rsidRDefault="00182464" w:rsidP="00ED207B">
      <w:r>
        <w:t xml:space="preserve">Блок </w:t>
      </w:r>
      <w:proofErr w:type="spellStart"/>
      <w:r>
        <w:t>Парсер</w:t>
      </w:r>
      <w:proofErr w:type="spellEnd"/>
      <w:r>
        <w:t xml:space="preserve"> преобразует исходные данные в программную модель, которая будет использована системой для проведения расчёта.</w:t>
      </w:r>
    </w:p>
    <w:p w:rsidR="00BF3FB2" w:rsidRDefault="00182464" w:rsidP="00ED207B">
      <w:r>
        <w:t>Блок Анализатор выполняет проверку полученной программной модели на достаточность данных для проведения расчёта.</w:t>
      </w:r>
    </w:p>
    <w:p w:rsidR="006F4095" w:rsidRPr="00035E90" w:rsidRDefault="00035E90" w:rsidP="00ED207B">
      <w:r>
        <w:t xml:space="preserve">Блок </w:t>
      </w:r>
      <w:r>
        <w:rPr>
          <w:lang w:val="en-US"/>
        </w:rPr>
        <w:t>Solver</w:t>
      </w:r>
      <w:r>
        <w:t xml:space="preserve"> выбирает алгорит</w:t>
      </w:r>
      <w:proofErr w:type="gramStart"/>
      <w:r>
        <w:t>м</w:t>
      </w:r>
      <w:r w:rsidR="00BF3FB2">
        <w:t>(</w:t>
      </w:r>
      <w:proofErr w:type="spellStart"/>
      <w:proofErr w:type="gramEnd"/>
      <w:r w:rsidR="00BF3FB2">
        <w:t>ы</w:t>
      </w:r>
      <w:proofErr w:type="spellEnd"/>
      <w:r w:rsidR="00BF3FB2">
        <w:t>)</w:t>
      </w:r>
      <w:r>
        <w:t xml:space="preserve"> решения, производит </w:t>
      </w:r>
      <w:r w:rsidR="00ED207B">
        <w:t>выбор лучшего результата</w:t>
      </w:r>
      <w:r>
        <w:t xml:space="preserve"> и реализует вывод расписания и протокола работы. </w:t>
      </w:r>
    </w:p>
    <w:p w:rsidR="008F3F25" w:rsidRDefault="00B61881" w:rsidP="00ED207B">
      <w:r>
        <w:lastRenderedPageBreak/>
        <w:t>Лог представляет собой текстовый документ, в который</w:t>
      </w:r>
      <w:r w:rsidR="008F3F25">
        <w:t xml:space="preserve"> выводятся:</w:t>
      </w:r>
    </w:p>
    <w:p w:rsidR="008F3F25" w:rsidRDefault="008F3F25" w:rsidP="00B61881">
      <w:pPr>
        <w:pStyle w:val="a3"/>
        <w:numPr>
          <w:ilvl w:val="0"/>
          <w:numId w:val="5"/>
        </w:numPr>
        <w:ind w:left="426"/>
      </w:pPr>
      <w:r>
        <w:t>Сведения об успешности выполнения расчёта;</w:t>
      </w:r>
    </w:p>
    <w:p w:rsidR="00B61881" w:rsidRDefault="00B61881" w:rsidP="00B61881">
      <w:pPr>
        <w:pStyle w:val="a3"/>
        <w:numPr>
          <w:ilvl w:val="0"/>
          <w:numId w:val="5"/>
        </w:numPr>
        <w:ind w:left="426"/>
      </w:pPr>
      <w:r>
        <w:t>Численные значения метрик</w:t>
      </w:r>
      <w:r w:rsidR="00BF3FB2">
        <w:t>и</w:t>
      </w:r>
      <w:r>
        <w:t>;</w:t>
      </w:r>
    </w:p>
    <w:p w:rsidR="008F3F25" w:rsidRDefault="008F3F25" w:rsidP="00B61881">
      <w:pPr>
        <w:pStyle w:val="a3"/>
        <w:numPr>
          <w:ilvl w:val="0"/>
          <w:numId w:val="5"/>
        </w:numPr>
        <w:ind w:left="426"/>
      </w:pPr>
      <w:r>
        <w:t>В случае, когда решение не построено, данные о причине</w:t>
      </w:r>
      <w:r w:rsidR="00182464">
        <w:t>, вызвавшей сбой, (некорректность, несовместность, неполнота данных, внутренняя ошибка).</w:t>
      </w:r>
    </w:p>
    <w:p w:rsidR="006F4095" w:rsidRDefault="006F4095" w:rsidP="00ED207B">
      <w:r>
        <w:t>Исходные данные поступают в систему в формате .</w:t>
      </w:r>
      <w:r>
        <w:rPr>
          <w:lang w:val="en-US"/>
        </w:rPr>
        <w:t>xml</w:t>
      </w:r>
      <w:r w:rsidR="00D2020A">
        <w:t xml:space="preserve"> и представляют собой файл исходных данных задачи и файл конфигурации</w:t>
      </w:r>
      <w:r>
        <w:t xml:space="preserve">. Структура </w:t>
      </w:r>
      <w:r>
        <w:rPr>
          <w:lang w:val="en-US"/>
        </w:rPr>
        <w:t>xml</w:t>
      </w:r>
      <w:r>
        <w:t>-документа</w:t>
      </w:r>
      <w:r w:rsidR="00ED207B">
        <w:t xml:space="preserve"> </w:t>
      </w:r>
      <w:r w:rsidR="00D2020A">
        <w:t xml:space="preserve">исходных данных </w:t>
      </w:r>
      <w:r w:rsidR="00391351">
        <w:t xml:space="preserve">задачи </w:t>
      </w:r>
      <w:r w:rsidR="00ED207B">
        <w:t xml:space="preserve">представлена на </w:t>
      </w:r>
      <w:fldSimple w:instr=" REF _Ref2800664 \h  \* MERGEFORMAT ">
        <w:r w:rsidR="00ED207B" w:rsidRPr="00ED207B">
          <w:rPr>
            <w:szCs w:val="28"/>
          </w:rPr>
          <w:t>Рисун</w:t>
        </w:r>
        <w:r w:rsidR="00ED207B">
          <w:rPr>
            <w:szCs w:val="28"/>
          </w:rPr>
          <w:t>ке</w:t>
        </w:r>
        <w:r w:rsidR="00ED207B" w:rsidRPr="00ED207B">
          <w:rPr>
            <w:szCs w:val="28"/>
          </w:rPr>
          <w:t xml:space="preserve"> </w:t>
        </w:r>
        <w:r w:rsidR="00ED207B" w:rsidRPr="00ED207B">
          <w:rPr>
            <w:noProof/>
            <w:szCs w:val="28"/>
          </w:rPr>
          <w:t>2</w:t>
        </w:r>
      </w:fldSimple>
      <w:r>
        <w:t>:</w:t>
      </w:r>
    </w:p>
    <w:p w:rsidR="00ED207B" w:rsidRDefault="00550733" w:rsidP="00550733">
      <w:pPr>
        <w:ind w:left="-1134"/>
      </w:pPr>
      <w:r w:rsidRPr="00550733">
        <w:object w:dxaOrig="12471" w:dyaOrig="6320">
          <v:shape id="_x0000_i1026" type="#_x0000_t75" style="width:552pt;height:279.75pt" o:ole="">
            <v:imagedata r:id="rId8" o:title=""/>
          </v:shape>
          <o:OLEObject Type="Embed" ProgID="Visio.Drawing.11" ShapeID="_x0000_i1026" DrawAspect="Content" ObjectID="_1613821740" r:id="rId9"/>
        </w:object>
      </w:r>
    </w:p>
    <w:p w:rsidR="00ED207B" w:rsidRPr="00ED207B" w:rsidRDefault="00ED207B" w:rsidP="00ED207B">
      <w:pPr>
        <w:pStyle w:val="a4"/>
        <w:jc w:val="center"/>
        <w:rPr>
          <w:b w:val="0"/>
          <w:color w:val="auto"/>
          <w:sz w:val="24"/>
          <w:szCs w:val="24"/>
        </w:rPr>
      </w:pPr>
      <w:bookmarkStart w:id="1" w:name="_Ref2800664"/>
      <w:r w:rsidRPr="00ED207B">
        <w:rPr>
          <w:b w:val="0"/>
          <w:color w:val="auto"/>
          <w:sz w:val="24"/>
          <w:szCs w:val="24"/>
        </w:rPr>
        <w:t xml:space="preserve">Рисунок </w:t>
      </w:r>
      <w:r w:rsidR="00A536D4" w:rsidRPr="00ED207B">
        <w:rPr>
          <w:b w:val="0"/>
          <w:color w:val="auto"/>
          <w:sz w:val="24"/>
          <w:szCs w:val="24"/>
        </w:rPr>
        <w:fldChar w:fldCharType="begin"/>
      </w:r>
      <w:r w:rsidRPr="00ED207B">
        <w:rPr>
          <w:b w:val="0"/>
          <w:color w:val="auto"/>
          <w:sz w:val="24"/>
          <w:szCs w:val="24"/>
        </w:rPr>
        <w:instrText xml:space="preserve"> SEQ Рисунок \* ARABIC </w:instrText>
      </w:r>
      <w:r w:rsidR="00A536D4" w:rsidRPr="00ED207B">
        <w:rPr>
          <w:b w:val="0"/>
          <w:color w:val="auto"/>
          <w:sz w:val="24"/>
          <w:szCs w:val="24"/>
        </w:rPr>
        <w:fldChar w:fldCharType="separate"/>
      </w:r>
      <w:r w:rsidR="00CF3DB8">
        <w:rPr>
          <w:b w:val="0"/>
          <w:noProof/>
          <w:color w:val="auto"/>
          <w:sz w:val="24"/>
          <w:szCs w:val="24"/>
        </w:rPr>
        <w:t>2</w:t>
      </w:r>
      <w:r w:rsidR="00A536D4" w:rsidRPr="00ED207B">
        <w:rPr>
          <w:b w:val="0"/>
          <w:color w:val="auto"/>
          <w:sz w:val="24"/>
          <w:szCs w:val="24"/>
        </w:rPr>
        <w:fldChar w:fldCharType="end"/>
      </w:r>
      <w:bookmarkEnd w:id="1"/>
      <w:r w:rsidRPr="00ED207B">
        <w:rPr>
          <w:b w:val="0"/>
          <w:color w:val="auto"/>
          <w:sz w:val="24"/>
          <w:szCs w:val="24"/>
        </w:rPr>
        <w:t xml:space="preserve">. Структура </w:t>
      </w:r>
      <w:r w:rsidRPr="00ED207B">
        <w:rPr>
          <w:b w:val="0"/>
          <w:color w:val="auto"/>
          <w:sz w:val="24"/>
          <w:szCs w:val="24"/>
          <w:lang w:val="en-US"/>
        </w:rPr>
        <w:t>xml</w:t>
      </w:r>
      <w:r w:rsidRPr="00ED207B">
        <w:rPr>
          <w:b w:val="0"/>
          <w:color w:val="auto"/>
          <w:sz w:val="24"/>
          <w:szCs w:val="24"/>
        </w:rPr>
        <w:t>-документа с исходными данными</w:t>
      </w:r>
      <w:r w:rsidR="00CF3DB8">
        <w:rPr>
          <w:b w:val="0"/>
          <w:color w:val="auto"/>
          <w:sz w:val="24"/>
          <w:szCs w:val="24"/>
        </w:rPr>
        <w:t xml:space="preserve"> задачи</w:t>
      </w:r>
    </w:p>
    <w:p w:rsidR="006F4095" w:rsidRPr="00817E42" w:rsidRDefault="006F4095" w:rsidP="00ED207B">
      <w:pPr>
        <w:rPr>
          <w:lang w:val="en-US"/>
        </w:rPr>
      </w:pPr>
      <w:r>
        <w:t>Пример</w:t>
      </w:r>
      <w:r w:rsidRPr="00817E42">
        <w:rPr>
          <w:lang w:val="en-US"/>
        </w:rPr>
        <w:t xml:space="preserve"> </w:t>
      </w:r>
      <w:r>
        <w:t>исходных</w:t>
      </w:r>
      <w:r w:rsidRPr="00817E42">
        <w:rPr>
          <w:lang w:val="en-US"/>
        </w:rPr>
        <w:t xml:space="preserve"> </w:t>
      </w:r>
      <w:r>
        <w:t>данных</w:t>
      </w:r>
      <w:r w:rsidRPr="00817E42">
        <w:rPr>
          <w:lang w:val="en-US"/>
        </w:rPr>
        <w:t>: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>&lt;</w:t>
      </w:r>
      <w:proofErr w:type="spellStart"/>
      <w:proofErr w:type="gramStart"/>
      <w:r w:rsidRPr="00ED207B">
        <w:rPr>
          <w:szCs w:val="28"/>
          <w:lang w:val="en-US"/>
        </w:rPr>
        <w:t>shedule</w:t>
      </w:r>
      <w:proofErr w:type="spellEnd"/>
      <w:proofErr w:type="gramEnd"/>
      <w:r w:rsidRPr="00ED207B">
        <w:rPr>
          <w:szCs w:val="28"/>
          <w:lang w:val="en-US"/>
        </w:rPr>
        <w:t>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&lt;championship st</w:t>
      </w:r>
      <w:r w:rsidR="00D854C5">
        <w:rPr>
          <w:szCs w:val="28"/>
          <w:lang w:val="en-US"/>
        </w:rPr>
        <w:t>art="22.11.2019" end="22.06.20</w:t>
      </w:r>
      <w:r w:rsidR="00D854C5" w:rsidRPr="00817E42">
        <w:rPr>
          <w:szCs w:val="28"/>
          <w:lang w:val="en-US"/>
        </w:rPr>
        <w:t>20</w:t>
      </w:r>
      <w:r w:rsidRPr="00ED207B">
        <w:rPr>
          <w:szCs w:val="28"/>
          <w:lang w:val="en-US"/>
        </w:rPr>
        <w:t>"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    &lt;</w:t>
      </w:r>
      <w:proofErr w:type="gramStart"/>
      <w:r w:rsidRPr="00ED207B">
        <w:rPr>
          <w:szCs w:val="28"/>
          <w:lang w:val="en-US"/>
        </w:rPr>
        <w:t>day&gt;</w:t>
      </w:r>
      <w:proofErr w:type="spellStart"/>
      <w:proofErr w:type="gramEnd"/>
      <w:r w:rsidRPr="00ED207B">
        <w:rPr>
          <w:szCs w:val="28"/>
        </w:rPr>
        <w:t>пн</w:t>
      </w:r>
      <w:proofErr w:type="spellEnd"/>
      <w:r w:rsidRPr="00ED207B">
        <w:rPr>
          <w:szCs w:val="28"/>
          <w:lang w:val="en-US"/>
        </w:rPr>
        <w:t>&lt;/day&gt;</w:t>
      </w:r>
    </w:p>
    <w:p w:rsidR="00ED207B" w:rsidRPr="001123D6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    &lt;</w:t>
      </w:r>
      <w:proofErr w:type="gramStart"/>
      <w:r w:rsidRPr="00ED207B">
        <w:rPr>
          <w:szCs w:val="28"/>
          <w:lang w:val="en-US"/>
        </w:rPr>
        <w:t>day&gt;</w:t>
      </w:r>
      <w:proofErr w:type="spellStart"/>
      <w:proofErr w:type="gramEnd"/>
      <w:r w:rsidRPr="00ED207B">
        <w:rPr>
          <w:szCs w:val="28"/>
        </w:rPr>
        <w:t>пт</w:t>
      </w:r>
      <w:proofErr w:type="spellEnd"/>
      <w:r w:rsidRPr="00ED207B">
        <w:rPr>
          <w:szCs w:val="28"/>
          <w:lang w:val="en-US"/>
        </w:rPr>
        <w:t>&lt;/day&gt;</w:t>
      </w:r>
    </w:p>
    <w:p w:rsidR="001F7C5A" w:rsidRPr="001F7C5A" w:rsidRDefault="001F7C5A" w:rsidP="00ED207B">
      <w:pPr>
        <w:spacing w:after="0" w:line="240" w:lineRule="auto"/>
        <w:rPr>
          <w:szCs w:val="28"/>
          <w:lang w:val="en-US"/>
        </w:rPr>
      </w:pPr>
      <w:r w:rsidRPr="001123D6">
        <w:rPr>
          <w:szCs w:val="28"/>
          <w:lang w:val="en-US"/>
        </w:rPr>
        <w:t xml:space="preserve">        </w:t>
      </w:r>
      <w:r>
        <w:rPr>
          <w:szCs w:val="28"/>
          <w:lang w:val="en-US"/>
        </w:rPr>
        <w:t>&lt;</w:t>
      </w:r>
      <w:proofErr w:type="spellStart"/>
      <w:proofErr w:type="gramStart"/>
      <w:r>
        <w:rPr>
          <w:szCs w:val="28"/>
          <w:lang w:val="en-US"/>
        </w:rPr>
        <w:t>coupleGames</w:t>
      </w:r>
      <w:proofErr w:type="spellEnd"/>
      <w:r>
        <w:rPr>
          <w:szCs w:val="28"/>
          <w:lang w:val="en-US"/>
        </w:rPr>
        <w:t>&gt;</w:t>
      </w:r>
      <w:proofErr w:type="gramEnd"/>
      <w:r>
        <w:rPr>
          <w:szCs w:val="28"/>
          <w:lang w:val="en-US"/>
        </w:rPr>
        <w:t>2&lt;/</w:t>
      </w:r>
      <w:proofErr w:type="spellStart"/>
      <w:r>
        <w:rPr>
          <w:szCs w:val="28"/>
          <w:lang w:val="en-US"/>
        </w:rPr>
        <w:t>coupleGames</w:t>
      </w:r>
      <w:proofErr w:type="spellEnd"/>
      <w:r>
        <w:rPr>
          <w:szCs w:val="28"/>
          <w:lang w:val="en-US"/>
        </w:rPr>
        <w:t>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    &lt;decree&gt;05.04.2019&lt;/decree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&lt;/championship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&lt;stadium name="</w:t>
      </w:r>
      <w:r w:rsidRPr="00ED207B">
        <w:rPr>
          <w:szCs w:val="28"/>
        </w:rPr>
        <w:t>ФОК</w:t>
      </w:r>
      <w:r w:rsidRPr="00ED207B">
        <w:rPr>
          <w:szCs w:val="28"/>
          <w:lang w:val="en-US"/>
        </w:rPr>
        <w:t xml:space="preserve"> </w:t>
      </w:r>
      <w:proofErr w:type="spellStart"/>
      <w:r w:rsidRPr="00ED207B">
        <w:rPr>
          <w:szCs w:val="28"/>
        </w:rPr>
        <w:t>Приокский</w:t>
      </w:r>
      <w:proofErr w:type="spellEnd"/>
      <w:r w:rsidRPr="00ED207B">
        <w:rPr>
          <w:szCs w:val="28"/>
          <w:lang w:val="en-US"/>
        </w:rPr>
        <w:t>"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    &lt;</w:t>
      </w:r>
      <w:proofErr w:type="spellStart"/>
      <w:proofErr w:type="gramStart"/>
      <w:r w:rsidRPr="00ED207B">
        <w:rPr>
          <w:szCs w:val="28"/>
          <w:lang w:val="en-US"/>
        </w:rPr>
        <w:t>minGame</w:t>
      </w:r>
      <w:proofErr w:type="spellEnd"/>
      <w:r w:rsidRPr="00ED207B">
        <w:rPr>
          <w:szCs w:val="28"/>
          <w:lang w:val="en-US"/>
        </w:rPr>
        <w:t>&gt;</w:t>
      </w:r>
      <w:proofErr w:type="gramEnd"/>
      <w:r w:rsidRPr="00ED207B">
        <w:rPr>
          <w:szCs w:val="28"/>
          <w:lang w:val="en-US"/>
        </w:rPr>
        <w:t>1&lt;/</w:t>
      </w:r>
      <w:proofErr w:type="spellStart"/>
      <w:r w:rsidRPr="00ED207B">
        <w:rPr>
          <w:szCs w:val="28"/>
          <w:lang w:val="en-US"/>
        </w:rPr>
        <w:t>minGame</w:t>
      </w:r>
      <w:proofErr w:type="spellEnd"/>
      <w:r w:rsidRPr="00ED207B">
        <w:rPr>
          <w:szCs w:val="28"/>
          <w:lang w:val="en-US"/>
        </w:rPr>
        <w:t>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    &lt;</w:t>
      </w:r>
      <w:proofErr w:type="spellStart"/>
      <w:proofErr w:type="gramStart"/>
      <w:r w:rsidRPr="00ED207B">
        <w:rPr>
          <w:szCs w:val="28"/>
          <w:lang w:val="en-US"/>
        </w:rPr>
        <w:t>maxGame</w:t>
      </w:r>
      <w:proofErr w:type="spellEnd"/>
      <w:r w:rsidRPr="00ED207B">
        <w:rPr>
          <w:szCs w:val="28"/>
          <w:lang w:val="en-US"/>
        </w:rPr>
        <w:t>&gt;</w:t>
      </w:r>
      <w:proofErr w:type="gramEnd"/>
      <w:r w:rsidRPr="00ED207B">
        <w:rPr>
          <w:szCs w:val="28"/>
          <w:lang w:val="en-US"/>
        </w:rPr>
        <w:t>4&lt;/</w:t>
      </w:r>
      <w:proofErr w:type="spellStart"/>
      <w:r w:rsidRPr="00ED207B">
        <w:rPr>
          <w:szCs w:val="28"/>
          <w:lang w:val="en-US"/>
        </w:rPr>
        <w:t>maxGame</w:t>
      </w:r>
      <w:proofErr w:type="spellEnd"/>
      <w:r w:rsidRPr="00ED207B">
        <w:rPr>
          <w:szCs w:val="28"/>
          <w:lang w:val="en-US"/>
        </w:rPr>
        <w:t>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lastRenderedPageBreak/>
        <w:t xml:space="preserve">        &lt;</w:t>
      </w:r>
      <w:proofErr w:type="gramStart"/>
      <w:r w:rsidRPr="00ED207B">
        <w:rPr>
          <w:szCs w:val="28"/>
          <w:lang w:val="en-US"/>
        </w:rPr>
        <w:t>time&gt;</w:t>
      </w:r>
      <w:proofErr w:type="gramEnd"/>
      <w:r w:rsidRPr="00ED207B">
        <w:rPr>
          <w:szCs w:val="28"/>
          <w:lang w:val="en-US"/>
        </w:rPr>
        <w:t>19:00&lt;/time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    &lt;</w:t>
      </w:r>
      <w:proofErr w:type="gramStart"/>
      <w:r w:rsidRPr="00ED207B">
        <w:rPr>
          <w:szCs w:val="28"/>
          <w:lang w:val="en-US"/>
        </w:rPr>
        <w:t>time&gt;</w:t>
      </w:r>
      <w:proofErr w:type="gramEnd"/>
      <w:r w:rsidRPr="00ED207B">
        <w:rPr>
          <w:szCs w:val="28"/>
          <w:lang w:val="en-US"/>
        </w:rPr>
        <w:t>20:00&lt;/time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    &lt;</w:t>
      </w:r>
      <w:proofErr w:type="gramStart"/>
      <w:r w:rsidRPr="00ED207B">
        <w:rPr>
          <w:szCs w:val="28"/>
          <w:lang w:val="en-US"/>
        </w:rPr>
        <w:t>time&gt;</w:t>
      </w:r>
      <w:proofErr w:type="gramEnd"/>
      <w:r w:rsidRPr="00ED207B">
        <w:rPr>
          <w:szCs w:val="28"/>
          <w:lang w:val="en-US"/>
        </w:rPr>
        <w:t>21:00&lt;/time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    &lt;</w:t>
      </w:r>
      <w:proofErr w:type="gramStart"/>
      <w:r w:rsidRPr="00ED207B">
        <w:rPr>
          <w:szCs w:val="28"/>
          <w:lang w:val="en-US"/>
        </w:rPr>
        <w:t>time&gt;</w:t>
      </w:r>
      <w:proofErr w:type="gramEnd"/>
      <w:r w:rsidRPr="00ED207B">
        <w:rPr>
          <w:szCs w:val="28"/>
          <w:lang w:val="en-US"/>
        </w:rPr>
        <w:t>22:00&lt;/time&gt;</w:t>
      </w:r>
    </w:p>
    <w:p w:rsidR="00ED207B" w:rsidRPr="00817E42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</w:t>
      </w:r>
      <w:r w:rsidRPr="00817E42">
        <w:rPr>
          <w:szCs w:val="28"/>
          <w:lang w:val="en-US"/>
        </w:rPr>
        <w:t>&lt;/stadium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&lt;command name ="</w:t>
      </w:r>
      <w:r w:rsidR="00A6696F">
        <w:rPr>
          <w:szCs w:val="28"/>
        </w:rPr>
        <w:t>Родина</w:t>
      </w:r>
      <w:r w:rsidR="00A6696F" w:rsidRPr="001123D6">
        <w:rPr>
          <w:szCs w:val="28"/>
          <w:lang w:val="en-US"/>
        </w:rPr>
        <w:t xml:space="preserve"> (</w:t>
      </w:r>
      <w:r w:rsidR="00A6696F">
        <w:rPr>
          <w:szCs w:val="28"/>
        </w:rPr>
        <w:t>Дзержинск</w:t>
      </w:r>
      <w:r w:rsidR="00A6696F" w:rsidRPr="001123D6">
        <w:rPr>
          <w:szCs w:val="28"/>
          <w:lang w:val="en-US"/>
        </w:rPr>
        <w:t>)</w:t>
      </w:r>
      <w:r w:rsidRPr="00ED207B">
        <w:rPr>
          <w:szCs w:val="28"/>
          <w:lang w:val="en-US"/>
        </w:rPr>
        <w:t>"&gt;</w:t>
      </w:r>
    </w:p>
    <w:p w:rsidR="00A6696F" w:rsidRPr="001123D6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    &lt;</w:t>
      </w:r>
      <w:proofErr w:type="gramStart"/>
      <w:r w:rsidRPr="00ED207B">
        <w:rPr>
          <w:szCs w:val="28"/>
          <w:lang w:val="en-US"/>
        </w:rPr>
        <w:t>wishes</w:t>
      </w:r>
      <w:proofErr w:type="gramEnd"/>
      <w:r w:rsidRPr="00ED207B">
        <w:rPr>
          <w:szCs w:val="28"/>
          <w:lang w:val="en-US"/>
        </w:rPr>
        <w:t>&gt;</w:t>
      </w:r>
    </w:p>
    <w:p w:rsidR="001F7C5A" w:rsidRPr="001F7C5A" w:rsidRDefault="001F7C5A" w:rsidP="00ED207B">
      <w:pPr>
        <w:spacing w:after="0" w:line="240" w:lineRule="auto"/>
        <w:rPr>
          <w:szCs w:val="28"/>
          <w:lang w:val="en-US"/>
        </w:rPr>
      </w:pPr>
      <w:r w:rsidRPr="001F7C5A">
        <w:rPr>
          <w:szCs w:val="28"/>
          <w:lang w:val="en-US"/>
        </w:rPr>
        <w:t xml:space="preserve">            </w:t>
      </w:r>
      <w:r>
        <w:rPr>
          <w:szCs w:val="28"/>
          <w:lang w:val="en-US"/>
        </w:rPr>
        <w:t>&lt;</w:t>
      </w:r>
      <w:proofErr w:type="gramStart"/>
      <w:r>
        <w:rPr>
          <w:szCs w:val="28"/>
          <w:lang w:val="en-US"/>
        </w:rPr>
        <w:t>time&gt;</w:t>
      </w:r>
      <w:proofErr w:type="gramEnd"/>
      <w:r>
        <w:rPr>
          <w:szCs w:val="28"/>
          <w:lang w:val="en-US"/>
        </w:rPr>
        <w:t>21:00&lt;/time&gt;</w:t>
      </w:r>
    </w:p>
    <w:p w:rsidR="00A6696F" w:rsidRPr="001F7C5A" w:rsidRDefault="00A6696F" w:rsidP="00ED207B">
      <w:pPr>
        <w:spacing w:after="0" w:line="240" w:lineRule="auto"/>
        <w:rPr>
          <w:szCs w:val="28"/>
          <w:lang w:val="en-US"/>
        </w:rPr>
      </w:pPr>
      <w:r w:rsidRPr="001F7C5A">
        <w:rPr>
          <w:szCs w:val="28"/>
          <w:lang w:val="en-US"/>
        </w:rPr>
        <w:t xml:space="preserve">        </w:t>
      </w:r>
      <w:r w:rsidR="001F7C5A" w:rsidRPr="001123D6">
        <w:rPr>
          <w:szCs w:val="28"/>
          <w:lang w:val="en-US"/>
        </w:rPr>
        <w:t xml:space="preserve">    </w:t>
      </w:r>
      <w:r w:rsidR="001F7C5A">
        <w:rPr>
          <w:szCs w:val="28"/>
          <w:lang w:val="en-US"/>
        </w:rPr>
        <w:t>&lt;</w:t>
      </w:r>
      <w:proofErr w:type="gramStart"/>
      <w:r w:rsidR="001F7C5A">
        <w:rPr>
          <w:szCs w:val="28"/>
          <w:lang w:val="en-US"/>
        </w:rPr>
        <w:t>time&gt;</w:t>
      </w:r>
      <w:proofErr w:type="gramEnd"/>
      <w:r w:rsidR="001F7C5A">
        <w:rPr>
          <w:szCs w:val="28"/>
          <w:lang w:val="en-US"/>
        </w:rPr>
        <w:t>21:00&lt;/time&gt;</w:t>
      </w:r>
    </w:p>
    <w:p w:rsidR="00ED207B" w:rsidRPr="00ED207B" w:rsidRDefault="00A6696F" w:rsidP="00ED207B">
      <w:pPr>
        <w:spacing w:after="0" w:line="240" w:lineRule="auto"/>
        <w:rPr>
          <w:szCs w:val="28"/>
          <w:lang w:val="en-US"/>
        </w:rPr>
      </w:pPr>
      <w:r w:rsidRPr="001F7C5A">
        <w:rPr>
          <w:szCs w:val="28"/>
          <w:lang w:val="en-US"/>
        </w:rPr>
        <w:t xml:space="preserve">        </w:t>
      </w:r>
      <w:r w:rsidR="00ED207B" w:rsidRPr="00ED207B">
        <w:rPr>
          <w:szCs w:val="28"/>
          <w:lang w:val="en-US"/>
        </w:rPr>
        <w:t>&lt;/wishes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&lt;/command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&lt;command name ="</w:t>
      </w:r>
      <w:proofErr w:type="spellStart"/>
      <w:r w:rsidR="00A6696F">
        <w:rPr>
          <w:szCs w:val="28"/>
        </w:rPr>
        <w:t>Главспорт</w:t>
      </w:r>
      <w:proofErr w:type="spellEnd"/>
      <w:r w:rsidRPr="00ED207B">
        <w:rPr>
          <w:szCs w:val="28"/>
          <w:lang w:val="en-US"/>
        </w:rPr>
        <w:t>"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    &lt;wishes</w:t>
      </w:r>
      <w:r w:rsidR="00A6696F" w:rsidRPr="001123D6">
        <w:rPr>
          <w:szCs w:val="28"/>
          <w:lang w:val="en-US"/>
        </w:rPr>
        <w:t xml:space="preserve"> </w:t>
      </w:r>
      <w:r w:rsidRPr="00ED207B">
        <w:rPr>
          <w:szCs w:val="28"/>
          <w:lang w:val="en-US"/>
        </w:rPr>
        <w:t>/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&lt;/command&gt;</w:t>
      </w:r>
    </w:p>
    <w:p w:rsidR="00ED207B" w:rsidRPr="00ED207B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&lt;command name ="</w:t>
      </w:r>
      <w:r w:rsidR="00A6696F">
        <w:rPr>
          <w:szCs w:val="28"/>
        </w:rPr>
        <w:t>Радий</w:t>
      </w:r>
      <w:r w:rsidRPr="00ED207B">
        <w:rPr>
          <w:szCs w:val="28"/>
          <w:lang w:val="en-US"/>
        </w:rPr>
        <w:t>"&gt;</w:t>
      </w:r>
    </w:p>
    <w:p w:rsidR="00A6696F" w:rsidRPr="001123D6" w:rsidRDefault="00ED207B" w:rsidP="00ED207B">
      <w:pPr>
        <w:spacing w:after="0" w:line="240" w:lineRule="auto"/>
        <w:rPr>
          <w:szCs w:val="28"/>
          <w:lang w:val="en-US"/>
        </w:rPr>
      </w:pPr>
      <w:r w:rsidRPr="00ED207B">
        <w:rPr>
          <w:szCs w:val="28"/>
          <w:lang w:val="en-US"/>
        </w:rPr>
        <w:t xml:space="preserve">        &lt;</w:t>
      </w:r>
      <w:proofErr w:type="gramStart"/>
      <w:r w:rsidRPr="00ED207B">
        <w:rPr>
          <w:szCs w:val="28"/>
          <w:lang w:val="en-US"/>
        </w:rPr>
        <w:t>wishes</w:t>
      </w:r>
      <w:proofErr w:type="gramEnd"/>
      <w:r w:rsidRPr="00ED207B">
        <w:rPr>
          <w:szCs w:val="28"/>
          <w:lang w:val="en-US"/>
        </w:rPr>
        <w:t>&gt;</w:t>
      </w:r>
    </w:p>
    <w:p w:rsidR="00A6696F" w:rsidRDefault="00A6696F" w:rsidP="00ED207B">
      <w:pPr>
        <w:spacing w:after="0" w:line="240" w:lineRule="auto"/>
        <w:rPr>
          <w:szCs w:val="28"/>
          <w:lang w:val="en-US"/>
        </w:rPr>
      </w:pPr>
      <w:r w:rsidRPr="00A6696F">
        <w:rPr>
          <w:szCs w:val="28"/>
          <w:lang w:val="en-US"/>
        </w:rPr>
        <w:t xml:space="preserve">            </w:t>
      </w:r>
      <w:r>
        <w:rPr>
          <w:szCs w:val="28"/>
          <w:lang w:val="en-US"/>
        </w:rPr>
        <w:t>&lt;</w:t>
      </w:r>
      <w:proofErr w:type="gramStart"/>
      <w:r>
        <w:rPr>
          <w:szCs w:val="28"/>
          <w:lang w:val="en-US"/>
        </w:rPr>
        <w:t>day&gt;</w:t>
      </w:r>
      <w:proofErr w:type="spellStart"/>
      <w:proofErr w:type="gramEnd"/>
      <w:r>
        <w:rPr>
          <w:szCs w:val="28"/>
        </w:rPr>
        <w:t>пн</w:t>
      </w:r>
      <w:proofErr w:type="spellEnd"/>
      <w:r>
        <w:rPr>
          <w:szCs w:val="28"/>
          <w:lang w:val="en-US"/>
        </w:rPr>
        <w:t>&lt;/day&gt;</w:t>
      </w:r>
    </w:p>
    <w:p w:rsidR="00A6696F" w:rsidRPr="00A6696F" w:rsidRDefault="00A6696F" w:rsidP="00ED207B">
      <w:pPr>
        <w:spacing w:after="0" w:line="240" w:lineRule="auto"/>
        <w:rPr>
          <w:szCs w:val="28"/>
          <w:lang w:val="en-US"/>
        </w:rPr>
      </w:pPr>
      <w:r w:rsidRPr="00A6696F">
        <w:rPr>
          <w:szCs w:val="28"/>
          <w:lang w:val="en-US"/>
        </w:rPr>
        <w:t xml:space="preserve">            </w:t>
      </w:r>
      <w:r>
        <w:rPr>
          <w:szCs w:val="28"/>
          <w:lang w:val="en-US"/>
        </w:rPr>
        <w:t>&lt;</w:t>
      </w:r>
      <w:proofErr w:type="gramStart"/>
      <w:r>
        <w:rPr>
          <w:szCs w:val="28"/>
          <w:lang w:val="en-US"/>
        </w:rPr>
        <w:t>time&gt;</w:t>
      </w:r>
      <w:proofErr w:type="gramEnd"/>
      <w:r>
        <w:rPr>
          <w:szCs w:val="28"/>
          <w:lang w:val="en-US"/>
        </w:rPr>
        <w:t>21:00&lt;/time&gt;</w:t>
      </w:r>
    </w:p>
    <w:p w:rsidR="00ED207B" w:rsidRPr="001123D6" w:rsidRDefault="00A6696F" w:rsidP="00ED207B">
      <w:pPr>
        <w:spacing w:after="0" w:line="240" w:lineRule="auto"/>
        <w:rPr>
          <w:szCs w:val="28"/>
        </w:rPr>
      </w:pPr>
      <w:r w:rsidRPr="00A6696F">
        <w:rPr>
          <w:szCs w:val="28"/>
          <w:lang w:val="en-US"/>
        </w:rPr>
        <w:t xml:space="preserve">        </w:t>
      </w:r>
      <w:r w:rsidR="00ED207B" w:rsidRPr="001123D6">
        <w:rPr>
          <w:szCs w:val="28"/>
        </w:rPr>
        <w:t>&lt;/</w:t>
      </w:r>
      <w:r w:rsidR="00ED207B" w:rsidRPr="00ED207B">
        <w:rPr>
          <w:szCs w:val="28"/>
          <w:lang w:val="en-US"/>
        </w:rPr>
        <w:t>wishes</w:t>
      </w:r>
      <w:r w:rsidR="00ED207B" w:rsidRPr="001123D6">
        <w:rPr>
          <w:szCs w:val="28"/>
        </w:rPr>
        <w:t>&gt;</w:t>
      </w:r>
    </w:p>
    <w:p w:rsidR="00ED207B" w:rsidRPr="001123D6" w:rsidRDefault="00ED207B" w:rsidP="00ED207B">
      <w:pPr>
        <w:spacing w:after="0" w:line="240" w:lineRule="auto"/>
        <w:rPr>
          <w:szCs w:val="28"/>
        </w:rPr>
      </w:pPr>
      <w:r w:rsidRPr="001123D6">
        <w:rPr>
          <w:szCs w:val="28"/>
        </w:rPr>
        <w:t xml:space="preserve">    &lt;/</w:t>
      </w:r>
      <w:r w:rsidRPr="00ED207B">
        <w:rPr>
          <w:szCs w:val="28"/>
          <w:lang w:val="en-US"/>
        </w:rPr>
        <w:t>command</w:t>
      </w:r>
      <w:r w:rsidRPr="001123D6">
        <w:rPr>
          <w:szCs w:val="28"/>
        </w:rPr>
        <w:t>&gt;</w:t>
      </w:r>
    </w:p>
    <w:p w:rsidR="00ED207B" w:rsidRPr="00ED207B" w:rsidRDefault="00ED207B" w:rsidP="00ED207B">
      <w:pPr>
        <w:spacing w:after="0" w:line="240" w:lineRule="auto"/>
        <w:rPr>
          <w:szCs w:val="28"/>
        </w:rPr>
      </w:pPr>
      <w:r w:rsidRPr="001123D6">
        <w:rPr>
          <w:szCs w:val="28"/>
        </w:rPr>
        <w:t xml:space="preserve">    </w:t>
      </w:r>
      <w:r w:rsidRPr="00ED207B">
        <w:rPr>
          <w:szCs w:val="28"/>
        </w:rPr>
        <w:t>.</w:t>
      </w:r>
    </w:p>
    <w:p w:rsidR="00ED207B" w:rsidRPr="00ED207B" w:rsidRDefault="00ED207B" w:rsidP="00ED207B">
      <w:pPr>
        <w:spacing w:after="0" w:line="240" w:lineRule="auto"/>
        <w:rPr>
          <w:szCs w:val="28"/>
        </w:rPr>
      </w:pPr>
      <w:r w:rsidRPr="00ED207B">
        <w:rPr>
          <w:szCs w:val="28"/>
        </w:rPr>
        <w:t xml:space="preserve">    .</w:t>
      </w:r>
    </w:p>
    <w:p w:rsidR="00ED207B" w:rsidRPr="00ED207B" w:rsidRDefault="00ED207B" w:rsidP="00ED207B">
      <w:pPr>
        <w:spacing w:after="0" w:line="240" w:lineRule="auto"/>
        <w:rPr>
          <w:szCs w:val="28"/>
        </w:rPr>
      </w:pPr>
      <w:r w:rsidRPr="00ED207B">
        <w:rPr>
          <w:szCs w:val="28"/>
        </w:rPr>
        <w:t xml:space="preserve">    .</w:t>
      </w:r>
    </w:p>
    <w:p w:rsidR="00ED207B" w:rsidRPr="00ED207B" w:rsidRDefault="00ED207B" w:rsidP="00ED207B">
      <w:pPr>
        <w:spacing w:after="0" w:line="240" w:lineRule="auto"/>
        <w:rPr>
          <w:szCs w:val="28"/>
        </w:rPr>
      </w:pPr>
      <w:r w:rsidRPr="00ED207B">
        <w:rPr>
          <w:szCs w:val="28"/>
        </w:rPr>
        <w:t>&lt;/</w:t>
      </w:r>
      <w:proofErr w:type="spellStart"/>
      <w:r w:rsidRPr="00ED207B">
        <w:rPr>
          <w:szCs w:val="28"/>
        </w:rPr>
        <w:t>shedule</w:t>
      </w:r>
      <w:proofErr w:type="spellEnd"/>
      <w:r w:rsidRPr="00ED207B">
        <w:rPr>
          <w:szCs w:val="28"/>
        </w:rPr>
        <w:t>&gt;</w:t>
      </w:r>
    </w:p>
    <w:p w:rsidR="00B61881" w:rsidRDefault="00B61881" w:rsidP="00ED207B">
      <w:pPr>
        <w:spacing w:after="0"/>
        <w:ind w:left="-567"/>
      </w:pPr>
      <w:bookmarkStart w:id="2" w:name="_GoBack"/>
      <w:bookmarkEnd w:id="2"/>
    </w:p>
    <w:p w:rsidR="00D2020A" w:rsidRDefault="00D2020A" w:rsidP="00040895">
      <w:r>
        <w:t xml:space="preserve">Конфигурационный файл содержит </w:t>
      </w:r>
      <w:r w:rsidRPr="00391351">
        <w:t xml:space="preserve">настройки </w:t>
      </w:r>
      <w:r w:rsidR="00391351" w:rsidRPr="00391351">
        <w:t xml:space="preserve">преобразования исходных данных задачи в программную модель, настройки проверки программной модели, настройки блока </w:t>
      </w:r>
      <w:r w:rsidR="00391351" w:rsidRPr="00391351">
        <w:rPr>
          <w:lang w:val="en-US"/>
        </w:rPr>
        <w:t>Solver</w:t>
      </w:r>
      <w:r w:rsidR="00391351" w:rsidRPr="00391351">
        <w:t xml:space="preserve"> (</w:t>
      </w:r>
      <w:r w:rsidR="00391351">
        <w:t>выбор</w:t>
      </w:r>
      <w:r w:rsidRPr="00391351">
        <w:t xml:space="preserve"> алгоритм</w:t>
      </w:r>
      <w:r w:rsidR="00391351">
        <w:t>а решения текущей</w:t>
      </w:r>
      <w:r w:rsidRPr="00391351">
        <w:t xml:space="preserve"> задач</w:t>
      </w:r>
      <w:r w:rsidR="00391351">
        <w:t>и</w:t>
      </w:r>
      <w:r w:rsidRPr="00391351">
        <w:t xml:space="preserve">, </w:t>
      </w:r>
      <w:r w:rsidR="00391351">
        <w:t>выбор</w:t>
      </w:r>
      <w:r w:rsidRPr="00391351">
        <w:t xml:space="preserve"> метрики </w:t>
      </w:r>
      <w:r w:rsidR="00391351">
        <w:t xml:space="preserve">для </w:t>
      </w:r>
      <w:r w:rsidR="003620EF">
        <w:t>расчета</w:t>
      </w:r>
      <w:r w:rsidR="00391351">
        <w:t xml:space="preserve">). Структура </w:t>
      </w:r>
      <w:r w:rsidR="00391351">
        <w:rPr>
          <w:lang w:val="en-US"/>
        </w:rPr>
        <w:t>xml</w:t>
      </w:r>
      <w:r w:rsidR="00391351">
        <w:t xml:space="preserve">-документа файла конфигурации представлена на </w:t>
      </w:r>
      <w:fldSimple w:instr=" REF _Ref2818670 \h  \* MERGEFORMAT ">
        <w:r w:rsidR="00CF3DB8" w:rsidRPr="00CF3DB8">
          <w:rPr>
            <w:szCs w:val="28"/>
          </w:rPr>
          <w:t xml:space="preserve">Рисунке </w:t>
        </w:r>
        <w:r w:rsidR="00CF3DB8" w:rsidRPr="00CF3DB8">
          <w:rPr>
            <w:noProof/>
            <w:szCs w:val="28"/>
          </w:rPr>
          <w:t>3</w:t>
        </w:r>
      </w:fldSimple>
      <w:r w:rsidR="00391351">
        <w:t>:</w:t>
      </w:r>
    </w:p>
    <w:p w:rsidR="00391351" w:rsidRDefault="00CF3DB8" w:rsidP="00CF3DB8">
      <w:pPr>
        <w:ind w:left="-567"/>
        <w:jc w:val="center"/>
        <w:rPr>
          <w:lang w:val="en-US"/>
        </w:rPr>
      </w:pPr>
      <w:r w:rsidRPr="00CF3DB8">
        <w:object w:dxaOrig="7142" w:dyaOrig="4874">
          <v:shape id="_x0000_i1027" type="#_x0000_t75" style="width:357pt;height:243.75pt" o:ole="">
            <v:imagedata r:id="rId10" o:title=""/>
          </v:shape>
          <o:OLEObject Type="Embed" ProgID="Visio.Drawing.11" ShapeID="_x0000_i1027" DrawAspect="Content" ObjectID="_1613821741" r:id="rId11"/>
        </w:object>
      </w:r>
    </w:p>
    <w:p w:rsidR="00CF3DB8" w:rsidRPr="00CF3DB8" w:rsidRDefault="00CF3DB8" w:rsidP="00CF3DB8">
      <w:pPr>
        <w:pStyle w:val="a4"/>
        <w:ind w:left="-567"/>
        <w:jc w:val="center"/>
        <w:rPr>
          <w:b w:val="0"/>
          <w:color w:val="auto"/>
          <w:sz w:val="24"/>
          <w:szCs w:val="24"/>
        </w:rPr>
      </w:pPr>
      <w:bookmarkStart w:id="3" w:name="_Ref2818670"/>
      <w:r w:rsidRPr="00CF3DB8">
        <w:rPr>
          <w:b w:val="0"/>
          <w:color w:val="auto"/>
          <w:sz w:val="24"/>
          <w:szCs w:val="24"/>
        </w:rPr>
        <w:t xml:space="preserve">Рисунок </w:t>
      </w:r>
      <w:r w:rsidR="00A536D4" w:rsidRPr="00CF3DB8">
        <w:rPr>
          <w:b w:val="0"/>
          <w:color w:val="auto"/>
          <w:sz w:val="24"/>
          <w:szCs w:val="24"/>
        </w:rPr>
        <w:fldChar w:fldCharType="begin"/>
      </w:r>
      <w:r w:rsidRPr="00CF3DB8">
        <w:rPr>
          <w:b w:val="0"/>
          <w:color w:val="auto"/>
          <w:sz w:val="24"/>
          <w:szCs w:val="24"/>
        </w:rPr>
        <w:instrText xml:space="preserve"> SEQ Рисунок \* ARABIC </w:instrText>
      </w:r>
      <w:r w:rsidR="00A536D4" w:rsidRPr="00CF3DB8">
        <w:rPr>
          <w:b w:val="0"/>
          <w:color w:val="auto"/>
          <w:sz w:val="24"/>
          <w:szCs w:val="24"/>
        </w:rPr>
        <w:fldChar w:fldCharType="separate"/>
      </w:r>
      <w:r w:rsidRPr="00CF3DB8">
        <w:rPr>
          <w:b w:val="0"/>
          <w:noProof/>
          <w:color w:val="auto"/>
          <w:sz w:val="24"/>
          <w:szCs w:val="24"/>
        </w:rPr>
        <w:t>3</w:t>
      </w:r>
      <w:r w:rsidR="00A536D4" w:rsidRPr="00CF3DB8">
        <w:rPr>
          <w:b w:val="0"/>
          <w:color w:val="auto"/>
          <w:sz w:val="24"/>
          <w:szCs w:val="24"/>
        </w:rPr>
        <w:fldChar w:fldCharType="end"/>
      </w:r>
      <w:bookmarkEnd w:id="3"/>
      <w:r w:rsidRPr="00CF3DB8">
        <w:rPr>
          <w:b w:val="0"/>
          <w:color w:val="auto"/>
          <w:sz w:val="24"/>
          <w:szCs w:val="24"/>
        </w:rPr>
        <w:t xml:space="preserve">. Структура </w:t>
      </w:r>
      <w:r w:rsidRPr="00CF3DB8">
        <w:rPr>
          <w:b w:val="0"/>
          <w:color w:val="auto"/>
          <w:sz w:val="24"/>
          <w:szCs w:val="24"/>
          <w:lang w:val="en-US"/>
        </w:rPr>
        <w:t>xml</w:t>
      </w:r>
      <w:r w:rsidRPr="00CF3DB8">
        <w:rPr>
          <w:b w:val="0"/>
          <w:color w:val="auto"/>
          <w:sz w:val="24"/>
          <w:szCs w:val="24"/>
        </w:rPr>
        <w:t>-документа конфигурационного файла</w:t>
      </w:r>
    </w:p>
    <w:p w:rsidR="006F4095" w:rsidRDefault="00040895" w:rsidP="00040895">
      <w:r>
        <w:t>Выходными данными</w:t>
      </w:r>
      <w:r w:rsidR="00BF3FB2" w:rsidRPr="00040895">
        <w:t xml:space="preserve"> (</w:t>
      </w:r>
      <w:r w:rsidR="00BF3FB2">
        <w:t>решение</w:t>
      </w:r>
      <w:r>
        <w:t>м</w:t>
      </w:r>
      <w:r w:rsidR="00BF3FB2" w:rsidRPr="00040895">
        <w:t>)</w:t>
      </w:r>
      <w:r w:rsidR="00BF3FB2">
        <w:t xml:space="preserve"> </w:t>
      </w:r>
      <w:r>
        <w:t xml:space="preserve">является турнирная таблица, представленная на </w:t>
      </w:r>
      <w:r>
        <w:rPr>
          <w:lang w:val="en-US"/>
        </w:rPr>
        <w:t>html</w:t>
      </w:r>
      <w:r>
        <w:t>-странице.</w:t>
      </w:r>
    </w:p>
    <w:p w:rsidR="00040895" w:rsidRPr="00040895" w:rsidRDefault="00D7175C" w:rsidP="00040895">
      <w:r>
        <w:t>В качестве метрики принимается вектор вещественных чисел. Детали, связанные с функциями расчёта метрики будут уточнены в пояснительной записке.</w:t>
      </w:r>
    </w:p>
    <w:p w:rsidR="006F4095" w:rsidRDefault="006F4095" w:rsidP="006F4095"/>
    <w:p w:rsidR="006F4095" w:rsidRDefault="006F4095" w:rsidP="006F4095"/>
    <w:p w:rsidR="008F3F25" w:rsidRDefault="008F3F25">
      <w:r>
        <w:br w:type="page"/>
      </w:r>
    </w:p>
    <w:p w:rsidR="008F3F25" w:rsidRDefault="008F3F25" w:rsidP="003620EF">
      <w:r>
        <w:lastRenderedPageBreak/>
        <w:t>Т</w:t>
      </w:r>
      <w:r w:rsidR="00636EB2">
        <w:t>ребования к тестовой инфраструктуре</w:t>
      </w:r>
    </w:p>
    <w:p w:rsidR="00636EB2" w:rsidRDefault="00636EB2" w:rsidP="003620EF">
      <w:r>
        <w:t>Тестовая инфраструктура необходима для проверки корректности работы алгоритмов системы, их настройки и сравнения между собой.</w:t>
      </w:r>
    </w:p>
    <w:p w:rsidR="008F3F25" w:rsidRDefault="008F3F25" w:rsidP="003620EF">
      <w:r>
        <w:t>Исходны</w:t>
      </w:r>
      <w:r w:rsidR="005B3064">
        <w:t>ми данными для тестовой инфраструктуры являются:</w:t>
      </w:r>
    </w:p>
    <w:p w:rsidR="008F3F25" w:rsidRDefault="005B3064" w:rsidP="003620EF">
      <w:pPr>
        <w:pStyle w:val="a3"/>
        <w:numPr>
          <w:ilvl w:val="0"/>
          <w:numId w:val="3"/>
        </w:numPr>
        <w:tabs>
          <w:tab w:val="left" w:pos="426"/>
        </w:tabs>
        <w:ind w:left="426"/>
      </w:pPr>
      <w:r>
        <w:t>П</w:t>
      </w:r>
      <w:r w:rsidR="008F3F25">
        <w:t>ул задач</w:t>
      </w:r>
      <w:r w:rsidR="00636EB2">
        <w:t xml:space="preserve"> – </w:t>
      </w:r>
      <w:r>
        <w:t>директория</w:t>
      </w:r>
      <w:r w:rsidR="00636EB2">
        <w:t xml:space="preserve">, в которой </w:t>
      </w:r>
      <w:r>
        <w:t>находится набор тестовых примеров (</w:t>
      </w:r>
      <w:r>
        <w:rPr>
          <w:lang w:val="en-US"/>
        </w:rPr>
        <w:t>xml</w:t>
      </w:r>
      <w:r w:rsidRPr="005B3064">
        <w:t>-</w:t>
      </w:r>
      <w:r w:rsidR="00636EB2">
        <w:t>документов</w:t>
      </w:r>
      <w:r>
        <w:t xml:space="preserve"> с исходными данными)</w:t>
      </w:r>
      <w:r w:rsidR="008F3F25">
        <w:t>;</w:t>
      </w:r>
    </w:p>
    <w:p w:rsidR="008F3F25" w:rsidRDefault="005B3064" w:rsidP="003620EF">
      <w:pPr>
        <w:pStyle w:val="a3"/>
        <w:numPr>
          <w:ilvl w:val="0"/>
          <w:numId w:val="3"/>
        </w:numPr>
        <w:tabs>
          <w:tab w:val="left" w:pos="426"/>
        </w:tabs>
        <w:ind w:left="426"/>
      </w:pPr>
      <w:r>
        <w:t>А</w:t>
      </w:r>
      <w:r w:rsidR="008F3F25">
        <w:t>лгорит</w:t>
      </w:r>
      <w:proofErr w:type="gramStart"/>
      <w:r w:rsidR="008F3F25">
        <w:t>м</w:t>
      </w:r>
      <w:r>
        <w:t>(</w:t>
      </w:r>
      <w:proofErr w:type="spellStart"/>
      <w:proofErr w:type="gramEnd"/>
      <w:r>
        <w:t>ы</w:t>
      </w:r>
      <w:proofErr w:type="spellEnd"/>
      <w:r>
        <w:t xml:space="preserve">) из блока </w:t>
      </w:r>
      <w:r>
        <w:rPr>
          <w:lang w:val="en-US"/>
        </w:rPr>
        <w:t>Solver</w:t>
      </w:r>
      <w:r w:rsidR="008F3F25">
        <w:t>;</w:t>
      </w:r>
    </w:p>
    <w:p w:rsidR="008F3F25" w:rsidRDefault="005B3064" w:rsidP="003620EF">
      <w:pPr>
        <w:pStyle w:val="a3"/>
        <w:numPr>
          <w:ilvl w:val="0"/>
          <w:numId w:val="3"/>
        </w:numPr>
        <w:tabs>
          <w:tab w:val="left" w:pos="426"/>
        </w:tabs>
        <w:ind w:left="426"/>
      </w:pPr>
      <w:r>
        <w:t>Метрики, которые необходимо рассчитать</w:t>
      </w:r>
      <w:r w:rsidR="008F3F25">
        <w:t>.</w:t>
      </w:r>
    </w:p>
    <w:p w:rsidR="008F3F25" w:rsidRDefault="008F3F25" w:rsidP="003620EF">
      <w:r>
        <w:t>Выходные данные</w:t>
      </w:r>
      <w:r w:rsidR="005B3064">
        <w:t xml:space="preserve"> представляют собой сводную таблицу по результатам работы системы на наборе тестовых примеров, которая позволяет оценить эффективность алгоритмов блока </w:t>
      </w:r>
      <w:r w:rsidR="005B3064">
        <w:rPr>
          <w:lang w:val="en-US"/>
        </w:rPr>
        <w:t>Solver</w:t>
      </w:r>
      <w:r w:rsidR="005B3064">
        <w:t xml:space="preserve"> на разных </w:t>
      </w:r>
      <w:r w:rsidR="005C3602">
        <w:t>з</w:t>
      </w:r>
      <w:r w:rsidR="005B3064">
        <w:t>адач</w:t>
      </w:r>
      <w:r w:rsidR="005C3602">
        <w:t>ах</w:t>
      </w:r>
      <w:r w:rsidR="005B3064">
        <w:t>.</w:t>
      </w:r>
    </w:p>
    <w:p w:rsidR="008F3F25" w:rsidRDefault="008F3F25" w:rsidP="008F3F25">
      <w:pPr>
        <w:ind w:left="-567"/>
      </w:pPr>
    </w:p>
    <w:p w:rsidR="00D65EA8" w:rsidRDefault="00D65EA8">
      <w:r>
        <w:br w:type="page"/>
      </w:r>
    </w:p>
    <w:p w:rsidR="00D65EA8" w:rsidRDefault="008F3F25">
      <w:r>
        <w:lastRenderedPageBreak/>
        <w:t>Сценарии работы</w:t>
      </w:r>
    </w:p>
    <w:p w:rsidR="008F3F25" w:rsidRDefault="008F3F25">
      <w:pPr>
        <w:rPr>
          <w:lang w:val="en-US"/>
        </w:rPr>
      </w:pPr>
      <w:r>
        <w:rPr>
          <w:lang w:val="en-US"/>
        </w:rPr>
        <w:t>Actors:</w:t>
      </w:r>
    </w:p>
    <w:p w:rsidR="008F3F25" w:rsidRDefault="008F3F25" w:rsidP="008F3F25">
      <w:pPr>
        <w:pStyle w:val="a3"/>
        <w:numPr>
          <w:ilvl w:val="0"/>
          <w:numId w:val="4"/>
        </w:numPr>
      </w:pPr>
      <w:r>
        <w:t>Пользователь – ответственный за формирование календаря матчей;</w:t>
      </w:r>
    </w:p>
    <w:p w:rsidR="008F3F25" w:rsidRDefault="008F3F25" w:rsidP="008F3F25">
      <w:pPr>
        <w:pStyle w:val="a3"/>
        <w:numPr>
          <w:ilvl w:val="0"/>
          <w:numId w:val="4"/>
        </w:numPr>
      </w:pPr>
      <w:r>
        <w:t xml:space="preserve">Администратор – </w:t>
      </w:r>
      <w:r w:rsidR="005C3602">
        <w:t>настр</w:t>
      </w:r>
      <w:r w:rsidR="00817E42">
        <w:t>ойщик системы</w:t>
      </w:r>
      <w:r w:rsidR="0046714D">
        <w:t xml:space="preserve">, </w:t>
      </w:r>
      <w:proofErr w:type="gramStart"/>
      <w:r w:rsidR="0046714D">
        <w:t>создаёт</w:t>
      </w:r>
      <w:proofErr w:type="gramEnd"/>
      <w:r w:rsidR="0046714D">
        <w:t>/указывает</w:t>
      </w:r>
      <w:r w:rsidR="005C3602">
        <w:t xml:space="preserve"> </w:t>
      </w:r>
      <w:r w:rsidR="005C3602" w:rsidRPr="0046714D">
        <w:t>конфигурационный файл</w:t>
      </w:r>
      <w:r>
        <w:t>;</w:t>
      </w:r>
    </w:p>
    <w:p w:rsidR="008F3F25" w:rsidRDefault="008F3F25" w:rsidP="008F3F25">
      <w:pPr>
        <w:pStyle w:val="a3"/>
        <w:numPr>
          <w:ilvl w:val="0"/>
          <w:numId w:val="4"/>
        </w:numPr>
      </w:pPr>
      <w:r>
        <w:rPr>
          <w:lang w:val="en-US"/>
        </w:rPr>
        <w:t>Research</w:t>
      </w:r>
      <w:r>
        <w:t xml:space="preserve">-исследователь – </w:t>
      </w:r>
      <w:r w:rsidR="00817E42">
        <w:t>разработчик, исполь</w:t>
      </w:r>
      <w:r w:rsidR="0046714D">
        <w:t>зующий тестовую инфраструктуру.</w:t>
      </w:r>
    </w:p>
    <w:p w:rsidR="008F3F25" w:rsidRDefault="00035E90" w:rsidP="008F3F25">
      <w:r>
        <w:t>Сценарий 1 – данные верны:</w:t>
      </w:r>
    </w:p>
    <w:p w:rsidR="00035E90" w:rsidRDefault="00817E42" w:rsidP="00035E90">
      <w:pPr>
        <w:pStyle w:val="a3"/>
        <w:numPr>
          <w:ilvl w:val="0"/>
          <w:numId w:val="6"/>
        </w:numPr>
      </w:pPr>
      <w:r>
        <w:t xml:space="preserve">Администратор </w:t>
      </w:r>
      <w:proofErr w:type="gramStart"/>
      <w:r>
        <w:t>создаёт</w:t>
      </w:r>
      <w:proofErr w:type="gramEnd"/>
      <w:r>
        <w:t xml:space="preserve">/указывает конфигурационный </w:t>
      </w:r>
      <w:r w:rsidR="007121C0">
        <w:rPr>
          <w:lang w:val="en-US"/>
        </w:rPr>
        <w:t>xml</w:t>
      </w:r>
      <w:r w:rsidR="007121C0" w:rsidRPr="007121C0">
        <w:t>-</w:t>
      </w:r>
      <w:r w:rsidR="007121C0">
        <w:t>файл</w:t>
      </w:r>
      <w:r>
        <w:t>.</w:t>
      </w:r>
    </w:p>
    <w:p w:rsidR="00035E90" w:rsidRDefault="00035E90" w:rsidP="00035E90">
      <w:pPr>
        <w:pStyle w:val="a3"/>
        <w:numPr>
          <w:ilvl w:val="0"/>
          <w:numId w:val="6"/>
        </w:numPr>
      </w:pPr>
      <w:r>
        <w:t xml:space="preserve">Пользователь </w:t>
      </w:r>
      <w:proofErr w:type="gramStart"/>
      <w:r>
        <w:t>вводит</w:t>
      </w:r>
      <w:proofErr w:type="gramEnd"/>
      <w:r w:rsidR="007121C0">
        <w:t>/указывает</w:t>
      </w:r>
      <w:r>
        <w:t xml:space="preserve"> </w:t>
      </w:r>
      <w:r w:rsidR="007121C0">
        <w:rPr>
          <w:lang w:val="en-US"/>
        </w:rPr>
        <w:t>xml</w:t>
      </w:r>
      <w:r w:rsidR="007121C0" w:rsidRPr="007121C0">
        <w:t>-</w:t>
      </w:r>
      <w:r w:rsidR="007121C0">
        <w:t>файл с исходными данными</w:t>
      </w:r>
      <w:r>
        <w:t>.</w:t>
      </w:r>
    </w:p>
    <w:p w:rsidR="00817E42" w:rsidRDefault="00817E42" w:rsidP="00035E90">
      <w:pPr>
        <w:pStyle w:val="a3"/>
        <w:numPr>
          <w:ilvl w:val="0"/>
          <w:numId w:val="6"/>
        </w:numPr>
      </w:pPr>
      <w:r>
        <w:t xml:space="preserve">Система принимает на вход </w:t>
      </w:r>
      <w:r w:rsidR="007121C0">
        <w:rPr>
          <w:lang w:val="en-US"/>
        </w:rPr>
        <w:t>xml</w:t>
      </w:r>
      <w:r w:rsidR="007121C0" w:rsidRPr="007121C0">
        <w:t>-</w:t>
      </w:r>
      <w:r w:rsidR="007121C0">
        <w:t xml:space="preserve">файлы </w:t>
      </w:r>
      <w:r>
        <w:t>конфигураци</w:t>
      </w:r>
      <w:r w:rsidR="007121C0">
        <w:t>и и исходных данных</w:t>
      </w:r>
      <w:r>
        <w:t>.</w:t>
      </w:r>
    </w:p>
    <w:p w:rsidR="007121C0" w:rsidRDefault="007121C0" w:rsidP="00035E90">
      <w:pPr>
        <w:pStyle w:val="a3"/>
        <w:numPr>
          <w:ilvl w:val="0"/>
          <w:numId w:val="6"/>
        </w:numPr>
      </w:pPr>
      <w:r>
        <w:t xml:space="preserve">Блок </w:t>
      </w:r>
      <w:proofErr w:type="spellStart"/>
      <w:r>
        <w:t>Парсер</w:t>
      </w:r>
      <w:proofErr w:type="spellEnd"/>
      <w:r>
        <w:t xml:space="preserve"> преобразует полученный </w:t>
      </w:r>
      <w:r>
        <w:rPr>
          <w:lang w:val="en-US"/>
        </w:rPr>
        <w:t>xml</w:t>
      </w:r>
      <w:r w:rsidRPr="007121C0">
        <w:t>-</w:t>
      </w:r>
      <w:r>
        <w:t>файл с исходными данными в программную модель.</w:t>
      </w:r>
    </w:p>
    <w:p w:rsidR="007121C0" w:rsidRDefault="007121C0" w:rsidP="00D73A6E">
      <w:pPr>
        <w:pStyle w:val="a3"/>
        <w:numPr>
          <w:ilvl w:val="0"/>
          <w:numId w:val="6"/>
        </w:numPr>
      </w:pPr>
      <w:r>
        <w:t xml:space="preserve">Блок </w:t>
      </w:r>
      <w:proofErr w:type="spellStart"/>
      <w:r>
        <w:t>Парсер</w:t>
      </w:r>
      <w:proofErr w:type="spellEnd"/>
      <w:r>
        <w:t xml:space="preserve"> передаёт программную модель блоку Анализатор.</w:t>
      </w:r>
    </w:p>
    <w:p w:rsidR="00AE4B50" w:rsidRDefault="00AE4B50" w:rsidP="00D73A6E">
      <w:pPr>
        <w:pStyle w:val="a3"/>
        <w:numPr>
          <w:ilvl w:val="0"/>
          <w:numId w:val="6"/>
        </w:numPr>
      </w:pPr>
      <w:r>
        <w:t>Блок Анализатор считывает из конфигурационного файла параметры проверки программной модели.</w:t>
      </w:r>
    </w:p>
    <w:p w:rsidR="007121C0" w:rsidRDefault="007121C0" w:rsidP="00035E90">
      <w:pPr>
        <w:pStyle w:val="a3"/>
        <w:numPr>
          <w:ilvl w:val="0"/>
          <w:numId w:val="6"/>
        </w:numPr>
      </w:pPr>
      <w:r>
        <w:t>Блок Анализатор проверяет</w:t>
      </w:r>
      <w:r w:rsidR="00D73A6E">
        <w:t xml:space="preserve"> корректность</w:t>
      </w:r>
      <w:r>
        <w:t xml:space="preserve"> полученн</w:t>
      </w:r>
      <w:r w:rsidR="00D73A6E">
        <w:t>ой программной</w:t>
      </w:r>
      <w:r>
        <w:t xml:space="preserve"> модел</w:t>
      </w:r>
      <w:r w:rsidR="00D73A6E">
        <w:t>и</w:t>
      </w:r>
      <w:r>
        <w:t>.</w:t>
      </w:r>
    </w:p>
    <w:p w:rsidR="00D73A6E" w:rsidRDefault="00D73A6E" w:rsidP="00035E90">
      <w:pPr>
        <w:pStyle w:val="a3"/>
        <w:numPr>
          <w:ilvl w:val="0"/>
          <w:numId w:val="6"/>
        </w:numPr>
      </w:pPr>
      <w:r>
        <w:t xml:space="preserve">Блок Анализатор передаёт проверенную модель блоку </w:t>
      </w:r>
      <w:r>
        <w:rPr>
          <w:lang w:val="en-US"/>
        </w:rPr>
        <w:t>Solver</w:t>
      </w:r>
      <w:r>
        <w:t>.</w:t>
      </w:r>
    </w:p>
    <w:p w:rsidR="00D73A6E" w:rsidRDefault="00D73A6E" w:rsidP="00035E90">
      <w:pPr>
        <w:pStyle w:val="a3"/>
        <w:numPr>
          <w:ilvl w:val="0"/>
          <w:numId w:val="6"/>
        </w:numPr>
      </w:pPr>
      <w:r>
        <w:t xml:space="preserve">Блок </w:t>
      </w:r>
      <w:r>
        <w:rPr>
          <w:lang w:val="en-US"/>
        </w:rPr>
        <w:t>Solver</w:t>
      </w:r>
      <w:r>
        <w:t xml:space="preserve"> считывает из конфигурационного файла информацию о выбранных алгоритмах и метрике.</w:t>
      </w:r>
    </w:p>
    <w:p w:rsidR="007121C0" w:rsidRDefault="007121C0" w:rsidP="00035E90">
      <w:pPr>
        <w:pStyle w:val="a3"/>
        <w:numPr>
          <w:ilvl w:val="0"/>
          <w:numId w:val="6"/>
        </w:numPr>
      </w:pPr>
      <w:r>
        <w:t xml:space="preserve">Блок </w:t>
      </w:r>
      <w:r>
        <w:rPr>
          <w:lang w:val="en-US"/>
        </w:rPr>
        <w:t>Solver</w:t>
      </w:r>
      <w:r>
        <w:t xml:space="preserve"> производит поиск решения</w:t>
      </w:r>
      <w:r w:rsidR="00AE4B50">
        <w:t xml:space="preserve"> разными алгоритмами и вычисление метрики</w:t>
      </w:r>
      <w:r>
        <w:t>.</w:t>
      </w:r>
    </w:p>
    <w:p w:rsidR="00AE4B50" w:rsidRDefault="00AE4B50" w:rsidP="00035E90">
      <w:pPr>
        <w:pStyle w:val="a3"/>
        <w:numPr>
          <w:ilvl w:val="0"/>
          <w:numId w:val="6"/>
        </w:numPr>
      </w:pPr>
      <w:r>
        <w:t xml:space="preserve">Блок </w:t>
      </w:r>
      <w:r>
        <w:rPr>
          <w:lang w:val="en-US"/>
        </w:rPr>
        <w:t>Solver</w:t>
      </w:r>
      <w:r w:rsidRPr="00AE4B50">
        <w:t xml:space="preserve"> </w:t>
      </w:r>
      <w:r>
        <w:t>производит сравнение вычисленных метрик и выбирает лучшее решение.</w:t>
      </w:r>
    </w:p>
    <w:p w:rsidR="007121C0" w:rsidRDefault="007121C0" w:rsidP="00035E90">
      <w:pPr>
        <w:pStyle w:val="a3"/>
        <w:numPr>
          <w:ilvl w:val="0"/>
          <w:numId w:val="6"/>
        </w:numPr>
      </w:pPr>
      <w:r>
        <w:t xml:space="preserve">Блок </w:t>
      </w:r>
      <w:r>
        <w:rPr>
          <w:lang w:val="en-US"/>
        </w:rPr>
        <w:t>Solver</w:t>
      </w:r>
      <w:r w:rsidRPr="007121C0">
        <w:t xml:space="preserve"> </w:t>
      </w:r>
      <w:r>
        <w:t xml:space="preserve">осуществляет вывод полученного решения на </w:t>
      </w:r>
      <w:r>
        <w:rPr>
          <w:lang w:val="en-US"/>
        </w:rPr>
        <w:t>html</w:t>
      </w:r>
      <w:r>
        <w:t>-страницу, вывод протокола работы и численные значения метрики в лог-файл.</w:t>
      </w:r>
    </w:p>
    <w:p w:rsidR="00035E90" w:rsidRDefault="00035E90" w:rsidP="00035E90">
      <w:pPr>
        <w:pStyle w:val="a3"/>
        <w:numPr>
          <w:ilvl w:val="0"/>
          <w:numId w:val="6"/>
        </w:numPr>
      </w:pPr>
      <w:r>
        <w:t xml:space="preserve">Пользователь получает решение </w:t>
      </w:r>
      <w:r w:rsidR="00AE4B50">
        <w:t xml:space="preserve">на </w:t>
      </w:r>
      <w:r w:rsidR="00AE4B50">
        <w:rPr>
          <w:lang w:val="en-US"/>
        </w:rPr>
        <w:t>html</w:t>
      </w:r>
      <w:r w:rsidR="00AE4B50">
        <w:t xml:space="preserve">-странице </w:t>
      </w:r>
      <w:r>
        <w:t xml:space="preserve">и </w:t>
      </w:r>
      <w:r w:rsidR="00AE4B50">
        <w:t xml:space="preserve">текстовый </w:t>
      </w:r>
      <w:r>
        <w:t>лог</w:t>
      </w:r>
      <w:r w:rsidR="00AE4B50">
        <w:t>-файл</w:t>
      </w:r>
      <w:r>
        <w:t>.</w:t>
      </w:r>
    </w:p>
    <w:p w:rsidR="00035E90" w:rsidRDefault="00035E90" w:rsidP="00035E90">
      <w:r>
        <w:t>Сценарий 2 – данные некорректны:</w:t>
      </w:r>
    </w:p>
    <w:p w:rsidR="00AE4B50" w:rsidRDefault="00AE4B50" w:rsidP="00AE4B50">
      <w:pPr>
        <w:pStyle w:val="a3"/>
        <w:numPr>
          <w:ilvl w:val="0"/>
          <w:numId w:val="13"/>
        </w:numPr>
      </w:pPr>
      <w:r>
        <w:t xml:space="preserve">Администратор </w:t>
      </w:r>
      <w:proofErr w:type="gramStart"/>
      <w:r>
        <w:t>создаёт</w:t>
      </w:r>
      <w:proofErr w:type="gramEnd"/>
      <w:r>
        <w:t xml:space="preserve">/указывает конфигурационный </w:t>
      </w:r>
      <w:r>
        <w:rPr>
          <w:lang w:val="en-US"/>
        </w:rPr>
        <w:t>xml</w:t>
      </w:r>
      <w:r w:rsidRPr="007121C0">
        <w:t>-</w:t>
      </w:r>
      <w:r>
        <w:t>файл.</w:t>
      </w:r>
    </w:p>
    <w:p w:rsidR="00AE4B50" w:rsidRDefault="00AE4B50" w:rsidP="00AE4B50">
      <w:pPr>
        <w:pStyle w:val="a3"/>
        <w:numPr>
          <w:ilvl w:val="0"/>
          <w:numId w:val="13"/>
        </w:numPr>
      </w:pPr>
      <w:r>
        <w:t xml:space="preserve">Пользователь </w:t>
      </w:r>
      <w:proofErr w:type="gramStart"/>
      <w:r>
        <w:t>вводит</w:t>
      </w:r>
      <w:proofErr w:type="gramEnd"/>
      <w:r>
        <w:t xml:space="preserve">/указывает </w:t>
      </w:r>
      <w:r>
        <w:rPr>
          <w:lang w:val="en-US"/>
        </w:rPr>
        <w:t>xml</w:t>
      </w:r>
      <w:r w:rsidRPr="007121C0">
        <w:t>-</w:t>
      </w:r>
      <w:r>
        <w:t>файл с исходными данными.</w:t>
      </w:r>
    </w:p>
    <w:p w:rsidR="00AE4B50" w:rsidRDefault="00AE4B50" w:rsidP="00AE4B50">
      <w:pPr>
        <w:pStyle w:val="a3"/>
        <w:numPr>
          <w:ilvl w:val="0"/>
          <w:numId w:val="13"/>
        </w:numPr>
      </w:pPr>
      <w:r>
        <w:t xml:space="preserve">Система принимает на вход </w:t>
      </w:r>
      <w:r>
        <w:rPr>
          <w:lang w:val="en-US"/>
        </w:rPr>
        <w:t>xml</w:t>
      </w:r>
      <w:r w:rsidRPr="007121C0">
        <w:t>-</w:t>
      </w:r>
      <w:r>
        <w:t>файлы конфигурации и исходных данных.</w:t>
      </w:r>
    </w:p>
    <w:p w:rsidR="00AE4B50" w:rsidRDefault="00AE4B50" w:rsidP="00AE4B50">
      <w:pPr>
        <w:pStyle w:val="a3"/>
        <w:numPr>
          <w:ilvl w:val="0"/>
          <w:numId w:val="13"/>
        </w:numPr>
      </w:pPr>
      <w:r>
        <w:lastRenderedPageBreak/>
        <w:t xml:space="preserve">Блок </w:t>
      </w:r>
      <w:proofErr w:type="spellStart"/>
      <w:r>
        <w:t>Парсер</w:t>
      </w:r>
      <w:proofErr w:type="spellEnd"/>
      <w:r>
        <w:t xml:space="preserve"> пытается преобразовать полученный </w:t>
      </w:r>
      <w:r>
        <w:rPr>
          <w:lang w:val="en-US"/>
        </w:rPr>
        <w:t>xml</w:t>
      </w:r>
      <w:r w:rsidRPr="007121C0">
        <w:t>-</w:t>
      </w:r>
      <w:r>
        <w:t>файл с исходными данными в программную модель.</w:t>
      </w:r>
    </w:p>
    <w:p w:rsidR="00AE4B50" w:rsidRDefault="00AE4B50" w:rsidP="00AE4B50">
      <w:pPr>
        <w:pStyle w:val="a3"/>
        <w:numPr>
          <w:ilvl w:val="0"/>
          <w:numId w:val="13"/>
        </w:numPr>
      </w:pPr>
      <w:r>
        <w:t xml:space="preserve">Блок </w:t>
      </w:r>
      <w:proofErr w:type="spellStart"/>
      <w:r>
        <w:t>Парсер</w:t>
      </w:r>
      <w:proofErr w:type="spellEnd"/>
      <w:r>
        <w:t xml:space="preserve"> обнаруживает ошибку в файле исходных данных.</w:t>
      </w:r>
    </w:p>
    <w:p w:rsidR="00AE4B50" w:rsidRDefault="00AE4B50" w:rsidP="00AE4B50">
      <w:pPr>
        <w:pStyle w:val="a3"/>
        <w:numPr>
          <w:ilvl w:val="0"/>
          <w:numId w:val="13"/>
        </w:numPr>
      </w:pPr>
      <w:r>
        <w:t xml:space="preserve">Блок </w:t>
      </w:r>
      <w:proofErr w:type="spellStart"/>
      <w:r>
        <w:t>Парсер</w:t>
      </w:r>
      <w:proofErr w:type="spellEnd"/>
      <w:r>
        <w:t xml:space="preserve"> помещает в лог</w:t>
      </w:r>
      <w:r w:rsidR="009D265F">
        <w:t>-файл</w:t>
      </w:r>
      <w:r>
        <w:t xml:space="preserve"> информацию об остановке работы системы и </w:t>
      </w:r>
      <w:r w:rsidR="009D265F">
        <w:t>указывает локализацию некорректных данных.</w:t>
      </w:r>
    </w:p>
    <w:p w:rsidR="009D265F" w:rsidRDefault="009D265F" w:rsidP="00AE4B50">
      <w:pPr>
        <w:pStyle w:val="a3"/>
        <w:numPr>
          <w:ilvl w:val="0"/>
          <w:numId w:val="13"/>
        </w:numPr>
      </w:pPr>
      <w:r>
        <w:t>Пользователь получает текстовый лог-файл.</w:t>
      </w:r>
    </w:p>
    <w:p w:rsidR="00035E90" w:rsidRDefault="00035E90" w:rsidP="00035E90">
      <w:r>
        <w:t>Сценарий 3 – данные неполны:</w:t>
      </w:r>
    </w:p>
    <w:p w:rsidR="009D265F" w:rsidRDefault="009D265F" w:rsidP="009D265F">
      <w:pPr>
        <w:pStyle w:val="a3"/>
        <w:numPr>
          <w:ilvl w:val="0"/>
          <w:numId w:val="14"/>
        </w:numPr>
      </w:pPr>
      <w:r>
        <w:t xml:space="preserve">Администратор </w:t>
      </w:r>
      <w:proofErr w:type="gramStart"/>
      <w:r>
        <w:t>создаёт</w:t>
      </w:r>
      <w:proofErr w:type="gramEnd"/>
      <w:r>
        <w:t xml:space="preserve">/указывает конфигурационный </w:t>
      </w:r>
      <w:r>
        <w:rPr>
          <w:lang w:val="en-US"/>
        </w:rPr>
        <w:t>xml</w:t>
      </w:r>
      <w:r w:rsidRPr="007121C0">
        <w:t>-</w:t>
      </w:r>
      <w:r>
        <w:t>файл.</w:t>
      </w:r>
    </w:p>
    <w:p w:rsidR="009D265F" w:rsidRDefault="009D265F" w:rsidP="009D265F">
      <w:pPr>
        <w:pStyle w:val="a3"/>
        <w:numPr>
          <w:ilvl w:val="0"/>
          <w:numId w:val="14"/>
        </w:numPr>
      </w:pPr>
      <w:r>
        <w:t xml:space="preserve">Пользователь </w:t>
      </w:r>
      <w:proofErr w:type="gramStart"/>
      <w:r>
        <w:t>вводит</w:t>
      </w:r>
      <w:proofErr w:type="gramEnd"/>
      <w:r>
        <w:t xml:space="preserve">/указывает </w:t>
      </w:r>
      <w:r>
        <w:rPr>
          <w:lang w:val="en-US"/>
        </w:rPr>
        <w:t>xml</w:t>
      </w:r>
      <w:r w:rsidRPr="007121C0">
        <w:t>-</w:t>
      </w:r>
      <w:r>
        <w:t>файл с исходными данными.</w:t>
      </w:r>
    </w:p>
    <w:p w:rsidR="009D265F" w:rsidRDefault="009D265F" w:rsidP="009D265F">
      <w:pPr>
        <w:pStyle w:val="a3"/>
        <w:numPr>
          <w:ilvl w:val="0"/>
          <w:numId w:val="14"/>
        </w:numPr>
      </w:pPr>
      <w:r>
        <w:t xml:space="preserve">Система принимает на вход </w:t>
      </w:r>
      <w:r>
        <w:rPr>
          <w:lang w:val="en-US"/>
        </w:rPr>
        <w:t>xml</w:t>
      </w:r>
      <w:r w:rsidRPr="007121C0">
        <w:t>-</w:t>
      </w:r>
      <w:r>
        <w:t>файлы конфигурации и исходных данных.</w:t>
      </w:r>
    </w:p>
    <w:p w:rsidR="009D265F" w:rsidRDefault="009D265F" w:rsidP="009D265F">
      <w:pPr>
        <w:pStyle w:val="a3"/>
        <w:numPr>
          <w:ilvl w:val="0"/>
          <w:numId w:val="14"/>
        </w:numPr>
      </w:pPr>
      <w:r>
        <w:t xml:space="preserve">Блок </w:t>
      </w:r>
      <w:proofErr w:type="spellStart"/>
      <w:r>
        <w:t>Парсер</w:t>
      </w:r>
      <w:proofErr w:type="spellEnd"/>
      <w:r>
        <w:t xml:space="preserve"> преобразует полученный </w:t>
      </w:r>
      <w:r>
        <w:rPr>
          <w:lang w:val="en-US"/>
        </w:rPr>
        <w:t>xml</w:t>
      </w:r>
      <w:r w:rsidRPr="007121C0">
        <w:t>-</w:t>
      </w:r>
      <w:r>
        <w:t>файл с исходными данными в программную модель.</w:t>
      </w:r>
    </w:p>
    <w:p w:rsidR="009D265F" w:rsidRDefault="009D265F" w:rsidP="009D265F">
      <w:pPr>
        <w:pStyle w:val="a3"/>
        <w:numPr>
          <w:ilvl w:val="0"/>
          <w:numId w:val="14"/>
        </w:numPr>
      </w:pPr>
      <w:r>
        <w:t xml:space="preserve">Блок </w:t>
      </w:r>
      <w:proofErr w:type="spellStart"/>
      <w:r>
        <w:t>Парсер</w:t>
      </w:r>
      <w:proofErr w:type="spellEnd"/>
      <w:r>
        <w:t xml:space="preserve"> передаёт программную модель блоку Анализатор.</w:t>
      </w:r>
    </w:p>
    <w:p w:rsidR="009D265F" w:rsidRDefault="009D265F" w:rsidP="009D265F">
      <w:pPr>
        <w:pStyle w:val="a3"/>
        <w:numPr>
          <w:ilvl w:val="0"/>
          <w:numId w:val="14"/>
        </w:numPr>
      </w:pPr>
      <w:r>
        <w:t>Блок Анализатор считывает из конфигурационного файла параметры проверки программной модели.</w:t>
      </w:r>
    </w:p>
    <w:p w:rsidR="009D265F" w:rsidRDefault="009D265F" w:rsidP="009D265F">
      <w:pPr>
        <w:pStyle w:val="a3"/>
        <w:numPr>
          <w:ilvl w:val="0"/>
          <w:numId w:val="14"/>
        </w:numPr>
      </w:pPr>
      <w:r>
        <w:t>Блок Анализатор проверяет корректность полученной программной модели.</w:t>
      </w:r>
    </w:p>
    <w:p w:rsidR="009D265F" w:rsidRDefault="009D265F" w:rsidP="009D265F">
      <w:pPr>
        <w:pStyle w:val="a3"/>
        <w:numPr>
          <w:ilvl w:val="0"/>
          <w:numId w:val="14"/>
        </w:numPr>
      </w:pPr>
      <w:r>
        <w:t>Блок Анализатор обнаруживает в программной модели несоответствие параметрам из конфигурационного файла.</w:t>
      </w:r>
    </w:p>
    <w:p w:rsidR="009D265F" w:rsidRDefault="009D265F" w:rsidP="009D265F">
      <w:pPr>
        <w:pStyle w:val="a3"/>
        <w:numPr>
          <w:ilvl w:val="0"/>
          <w:numId w:val="14"/>
        </w:numPr>
      </w:pPr>
      <w:r>
        <w:t>Блок Анализатор помещает в лог-файл информацию об остановке работы системы и указывает локализацию неполных данных.</w:t>
      </w:r>
    </w:p>
    <w:p w:rsidR="009D265F" w:rsidRDefault="009D265F" w:rsidP="009D265F">
      <w:pPr>
        <w:pStyle w:val="a3"/>
        <w:numPr>
          <w:ilvl w:val="0"/>
          <w:numId w:val="14"/>
        </w:numPr>
      </w:pPr>
      <w:r>
        <w:t>Пользователь получает текстовый лог-файл.</w:t>
      </w:r>
    </w:p>
    <w:p w:rsidR="00CD498B" w:rsidRDefault="00CD498B" w:rsidP="00CD498B">
      <w:r>
        <w:t>Сценарий 4 – данные несовместны:</w:t>
      </w:r>
    </w:p>
    <w:p w:rsidR="009D265F" w:rsidRDefault="009D265F" w:rsidP="009D265F">
      <w:pPr>
        <w:pStyle w:val="a3"/>
        <w:numPr>
          <w:ilvl w:val="0"/>
          <w:numId w:val="15"/>
        </w:numPr>
      </w:pPr>
      <w:r>
        <w:t xml:space="preserve">Администратор </w:t>
      </w:r>
      <w:proofErr w:type="gramStart"/>
      <w:r>
        <w:t>создаёт</w:t>
      </w:r>
      <w:proofErr w:type="gramEnd"/>
      <w:r>
        <w:t xml:space="preserve">/указывает конфигурационный </w:t>
      </w:r>
      <w:r>
        <w:rPr>
          <w:lang w:val="en-US"/>
        </w:rPr>
        <w:t>xml</w:t>
      </w:r>
      <w:r w:rsidRPr="007121C0">
        <w:t>-</w:t>
      </w:r>
      <w:r>
        <w:t>файл.</w:t>
      </w:r>
    </w:p>
    <w:p w:rsidR="009D265F" w:rsidRDefault="009D265F" w:rsidP="009D265F">
      <w:pPr>
        <w:pStyle w:val="a3"/>
        <w:numPr>
          <w:ilvl w:val="0"/>
          <w:numId w:val="15"/>
        </w:numPr>
      </w:pPr>
      <w:r>
        <w:t xml:space="preserve">Пользователь </w:t>
      </w:r>
      <w:proofErr w:type="gramStart"/>
      <w:r>
        <w:t>вводит</w:t>
      </w:r>
      <w:proofErr w:type="gramEnd"/>
      <w:r>
        <w:t xml:space="preserve">/указывает </w:t>
      </w:r>
      <w:r>
        <w:rPr>
          <w:lang w:val="en-US"/>
        </w:rPr>
        <w:t>xml</w:t>
      </w:r>
      <w:r w:rsidRPr="007121C0">
        <w:t>-</w:t>
      </w:r>
      <w:r>
        <w:t>файл с исходными данными.</w:t>
      </w:r>
    </w:p>
    <w:p w:rsidR="009D265F" w:rsidRDefault="009D265F" w:rsidP="009D265F">
      <w:pPr>
        <w:pStyle w:val="a3"/>
        <w:numPr>
          <w:ilvl w:val="0"/>
          <w:numId w:val="15"/>
        </w:numPr>
      </w:pPr>
      <w:r>
        <w:t xml:space="preserve">Система принимает на вход </w:t>
      </w:r>
      <w:r>
        <w:rPr>
          <w:lang w:val="en-US"/>
        </w:rPr>
        <w:t>xml</w:t>
      </w:r>
      <w:r w:rsidRPr="007121C0">
        <w:t>-</w:t>
      </w:r>
      <w:r>
        <w:t>файлы конфигурации и исходных данных.</w:t>
      </w:r>
    </w:p>
    <w:p w:rsidR="009D265F" w:rsidRDefault="009D265F" w:rsidP="009D265F">
      <w:pPr>
        <w:pStyle w:val="a3"/>
        <w:numPr>
          <w:ilvl w:val="0"/>
          <w:numId w:val="15"/>
        </w:numPr>
      </w:pPr>
      <w:r>
        <w:t xml:space="preserve">Блок </w:t>
      </w:r>
      <w:proofErr w:type="spellStart"/>
      <w:r>
        <w:t>Парсер</w:t>
      </w:r>
      <w:proofErr w:type="spellEnd"/>
      <w:r>
        <w:t xml:space="preserve"> преобразует полученный </w:t>
      </w:r>
      <w:r>
        <w:rPr>
          <w:lang w:val="en-US"/>
        </w:rPr>
        <w:t>xml</w:t>
      </w:r>
      <w:r w:rsidRPr="007121C0">
        <w:t>-</w:t>
      </w:r>
      <w:r>
        <w:t>файл с исходными данными в программную модель.</w:t>
      </w:r>
    </w:p>
    <w:p w:rsidR="009D265F" w:rsidRDefault="009D265F" w:rsidP="009D265F">
      <w:pPr>
        <w:pStyle w:val="a3"/>
        <w:numPr>
          <w:ilvl w:val="0"/>
          <w:numId w:val="15"/>
        </w:numPr>
      </w:pPr>
      <w:r>
        <w:t xml:space="preserve">Блок </w:t>
      </w:r>
      <w:proofErr w:type="spellStart"/>
      <w:r>
        <w:t>Парсер</w:t>
      </w:r>
      <w:proofErr w:type="spellEnd"/>
      <w:r>
        <w:t xml:space="preserve"> передаёт программную модель блоку Анализатор.</w:t>
      </w:r>
    </w:p>
    <w:p w:rsidR="009D265F" w:rsidRDefault="009D265F" w:rsidP="009D265F">
      <w:pPr>
        <w:pStyle w:val="a3"/>
        <w:numPr>
          <w:ilvl w:val="0"/>
          <w:numId w:val="15"/>
        </w:numPr>
      </w:pPr>
      <w:r>
        <w:t>Блок Анализатор считывает из конфигурационного файла параметры проверки программной модели.</w:t>
      </w:r>
    </w:p>
    <w:p w:rsidR="009D265F" w:rsidRDefault="009D265F" w:rsidP="009D265F">
      <w:pPr>
        <w:pStyle w:val="a3"/>
        <w:numPr>
          <w:ilvl w:val="0"/>
          <w:numId w:val="15"/>
        </w:numPr>
      </w:pPr>
      <w:r>
        <w:t>Блок Анализатор проверяет корректность полученной программной модели.</w:t>
      </w:r>
    </w:p>
    <w:p w:rsidR="009D265F" w:rsidRDefault="009D265F" w:rsidP="009D265F">
      <w:pPr>
        <w:pStyle w:val="a3"/>
        <w:numPr>
          <w:ilvl w:val="0"/>
          <w:numId w:val="15"/>
        </w:numPr>
      </w:pPr>
      <w:r>
        <w:t xml:space="preserve">Блок Анализатор передаёт проверенную модель блоку </w:t>
      </w:r>
      <w:r>
        <w:rPr>
          <w:lang w:val="en-US"/>
        </w:rPr>
        <w:t>Solver</w:t>
      </w:r>
      <w:r>
        <w:t>.</w:t>
      </w:r>
    </w:p>
    <w:p w:rsidR="009D265F" w:rsidRDefault="009D265F" w:rsidP="009D265F">
      <w:pPr>
        <w:pStyle w:val="a3"/>
        <w:numPr>
          <w:ilvl w:val="0"/>
          <w:numId w:val="15"/>
        </w:numPr>
      </w:pPr>
      <w:r>
        <w:lastRenderedPageBreak/>
        <w:t xml:space="preserve">Блок </w:t>
      </w:r>
      <w:r>
        <w:rPr>
          <w:lang w:val="en-US"/>
        </w:rPr>
        <w:t>Solver</w:t>
      </w:r>
      <w:r>
        <w:t xml:space="preserve"> считывает из конфигурационного файла информацию о выбранных алгоритмах и метрике.</w:t>
      </w:r>
    </w:p>
    <w:p w:rsidR="009D265F" w:rsidRDefault="009D265F" w:rsidP="009D265F">
      <w:pPr>
        <w:pStyle w:val="a3"/>
        <w:numPr>
          <w:ilvl w:val="0"/>
          <w:numId w:val="15"/>
        </w:numPr>
      </w:pPr>
      <w:r>
        <w:t xml:space="preserve">Блок </w:t>
      </w:r>
      <w:r>
        <w:rPr>
          <w:lang w:val="en-US"/>
        </w:rPr>
        <w:t>Solver</w:t>
      </w:r>
      <w:r>
        <w:t xml:space="preserve"> производит поиск решения разными алгоритмами и вычисление метрики.</w:t>
      </w:r>
    </w:p>
    <w:p w:rsidR="004B5A89" w:rsidRDefault="004B5A89" w:rsidP="009D265F">
      <w:pPr>
        <w:pStyle w:val="a3"/>
        <w:numPr>
          <w:ilvl w:val="0"/>
          <w:numId w:val="15"/>
        </w:numPr>
      </w:pPr>
      <w:r>
        <w:t xml:space="preserve">Блок </w:t>
      </w:r>
      <w:r>
        <w:rPr>
          <w:lang w:val="en-US"/>
        </w:rPr>
        <w:t>Solver</w:t>
      </w:r>
      <w:r w:rsidRPr="004B5A89">
        <w:t xml:space="preserve"> </w:t>
      </w:r>
      <w:r>
        <w:t>обнаруживает несовместность исходной системы ограничений задачи.</w:t>
      </w:r>
    </w:p>
    <w:p w:rsidR="004B5A89" w:rsidRDefault="004B5A89" w:rsidP="004B5A89">
      <w:pPr>
        <w:pStyle w:val="a3"/>
        <w:numPr>
          <w:ilvl w:val="0"/>
          <w:numId w:val="15"/>
        </w:numPr>
      </w:pPr>
      <w:r>
        <w:t xml:space="preserve">Блок </w:t>
      </w:r>
      <w:r>
        <w:rPr>
          <w:lang w:val="en-US"/>
        </w:rPr>
        <w:t>Solver</w:t>
      </w:r>
      <w:r>
        <w:t xml:space="preserve"> помещает в лог-файл информацию об остановке работы системы и указывает несовместные данные.</w:t>
      </w:r>
    </w:p>
    <w:p w:rsidR="004B5A89" w:rsidRDefault="004B5A89" w:rsidP="004B5A89">
      <w:pPr>
        <w:pStyle w:val="a3"/>
        <w:numPr>
          <w:ilvl w:val="0"/>
          <w:numId w:val="15"/>
        </w:numPr>
      </w:pPr>
      <w:r>
        <w:t>Пользователь получает текстовый лог-файл.</w:t>
      </w:r>
    </w:p>
    <w:p w:rsidR="00CD498B" w:rsidRDefault="00CD498B" w:rsidP="00CD498B">
      <w:r>
        <w:t>Сценарий 5 – тестовая инфраструктура:</w:t>
      </w:r>
    </w:p>
    <w:p w:rsidR="00CD498B" w:rsidRDefault="004B5A89" w:rsidP="00CD498B">
      <w:pPr>
        <w:pStyle w:val="a3"/>
        <w:numPr>
          <w:ilvl w:val="0"/>
          <w:numId w:val="10"/>
        </w:numPr>
      </w:pPr>
      <w:r>
        <w:rPr>
          <w:lang w:val="en-US"/>
        </w:rPr>
        <w:t>Research</w:t>
      </w:r>
      <w:r>
        <w:t>-исследователь регистрирует алгоритм.</w:t>
      </w:r>
    </w:p>
    <w:p w:rsidR="004B5A89" w:rsidRDefault="004B5A89" w:rsidP="00CD498B">
      <w:pPr>
        <w:pStyle w:val="a3"/>
        <w:numPr>
          <w:ilvl w:val="0"/>
          <w:numId w:val="10"/>
        </w:numPr>
      </w:pPr>
      <w:r>
        <w:rPr>
          <w:lang w:val="en-US"/>
        </w:rPr>
        <w:t>Research</w:t>
      </w:r>
      <w:r>
        <w:t>-исследователь</w:t>
      </w:r>
      <w:r w:rsidRPr="004B5A89">
        <w:t xml:space="preserve"> создаёт конфигурационный файл</w:t>
      </w:r>
      <w:r>
        <w:t xml:space="preserve"> формата </w:t>
      </w:r>
      <w:r w:rsidRPr="004B5A89">
        <w:t>.</w:t>
      </w:r>
      <w:r>
        <w:rPr>
          <w:lang w:val="en-US"/>
        </w:rPr>
        <w:t>xml</w:t>
      </w:r>
      <w:r>
        <w:t>.</w:t>
      </w:r>
    </w:p>
    <w:p w:rsidR="004B5A89" w:rsidRDefault="004B5A89" w:rsidP="00CD498B">
      <w:pPr>
        <w:pStyle w:val="a3"/>
        <w:numPr>
          <w:ilvl w:val="0"/>
          <w:numId w:val="10"/>
        </w:numPr>
      </w:pPr>
      <w:r>
        <w:rPr>
          <w:lang w:val="en-US"/>
        </w:rPr>
        <w:t>Research</w:t>
      </w:r>
      <w:r>
        <w:t>-исследователь указывает директорию, в которой находится набор тестовых данных.</w:t>
      </w:r>
    </w:p>
    <w:p w:rsidR="004B5A89" w:rsidRDefault="004B5A89" w:rsidP="00CD498B">
      <w:pPr>
        <w:pStyle w:val="a3"/>
        <w:numPr>
          <w:ilvl w:val="0"/>
          <w:numId w:val="10"/>
        </w:numPr>
      </w:pPr>
      <w:r>
        <w:t xml:space="preserve">Система принимает на вход </w:t>
      </w:r>
      <w:r>
        <w:rPr>
          <w:lang w:val="en-US"/>
        </w:rPr>
        <w:t>xml</w:t>
      </w:r>
      <w:r w:rsidRPr="007121C0">
        <w:t>-</w:t>
      </w:r>
      <w:r>
        <w:t>файлы конфигурации и тестовых данных.</w:t>
      </w:r>
    </w:p>
    <w:p w:rsidR="004B5A89" w:rsidRDefault="004B5A89" w:rsidP="004B5A89">
      <w:pPr>
        <w:pStyle w:val="a3"/>
        <w:numPr>
          <w:ilvl w:val="0"/>
          <w:numId w:val="10"/>
        </w:numPr>
      </w:pPr>
      <w:r>
        <w:t xml:space="preserve">Блок </w:t>
      </w:r>
      <w:proofErr w:type="spellStart"/>
      <w:r>
        <w:t>Парсер</w:t>
      </w:r>
      <w:proofErr w:type="spellEnd"/>
      <w:r>
        <w:t xml:space="preserve"> </w:t>
      </w:r>
      <w:r w:rsidR="00064E98">
        <w:t>пытается преобразовать</w:t>
      </w:r>
      <w:r>
        <w:t xml:space="preserve"> полученные </w:t>
      </w:r>
      <w:r>
        <w:rPr>
          <w:lang w:val="en-US"/>
        </w:rPr>
        <w:t>xml</w:t>
      </w:r>
      <w:r w:rsidRPr="007121C0">
        <w:t>-</w:t>
      </w:r>
      <w:r>
        <w:t>файлы с тестовыми данными в программные модели.</w:t>
      </w:r>
    </w:p>
    <w:p w:rsidR="00064E98" w:rsidRDefault="00064E98" w:rsidP="004B5A89">
      <w:pPr>
        <w:pStyle w:val="a3"/>
        <w:numPr>
          <w:ilvl w:val="0"/>
          <w:numId w:val="10"/>
        </w:numPr>
      </w:pPr>
      <w:r>
        <w:t xml:space="preserve">При нахождении ошибки в </w:t>
      </w:r>
      <w:r>
        <w:rPr>
          <w:lang w:val="en-US"/>
        </w:rPr>
        <w:t>xml</w:t>
      </w:r>
      <w:r>
        <w:t xml:space="preserve">-файле тестовых данных блок </w:t>
      </w:r>
      <w:proofErr w:type="spellStart"/>
      <w:r>
        <w:t>Парсер</w:t>
      </w:r>
      <w:proofErr w:type="spellEnd"/>
      <w:r>
        <w:t xml:space="preserve"> помещает в лог-файл информацию о некорректности текущего тестового примера.</w:t>
      </w:r>
    </w:p>
    <w:p w:rsidR="004B5A89" w:rsidRDefault="004B5A89" w:rsidP="004B5A89">
      <w:pPr>
        <w:pStyle w:val="a3"/>
        <w:numPr>
          <w:ilvl w:val="0"/>
          <w:numId w:val="10"/>
        </w:numPr>
      </w:pPr>
      <w:r>
        <w:t xml:space="preserve">Блок </w:t>
      </w:r>
      <w:proofErr w:type="spellStart"/>
      <w:r>
        <w:t>Парсер</w:t>
      </w:r>
      <w:proofErr w:type="spellEnd"/>
      <w:r>
        <w:t xml:space="preserve"> передаёт </w:t>
      </w:r>
      <w:r w:rsidR="00064E98">
        <w:t xml:space="preserve">набор корректных </w:t>
      </w:r>
      <w:r>
        <w:t>програм</w:t>
      </w:r>
      <w:r w:rsidR="00064E98">
        <w:t>мных моделей</w:t>
      </w:r>
      <w:r>
        <w:t xml:space="preserve"> блоку Анализатор.</w:t>
      </w:r>
    </w:p>
    <w:p w:rsidR="004B5A89" w:rsidRDefault="004B5A89" w:rsidP="004B5A89">
      <w:pPr>
        <w:pStyle w:val="a3"/>
        <w:numPr>
          <w:ilvl w:val="0"/>
          <w:numId w:val="10"/>
        </w:numPr>
      </w:pPr>
      <w:r>
        <w:t>Блок Анализатор считывает из конфигурационного файла параметры проверки программных моделей.</w:t>
      </w:r>
    </w:p>
    <w:p w:rsidR="00064E98" w:rsidRDefault="004B5A89" w:rsidP="00064E98">
      <w:pPr>
        <w:pStyle w:val="a3"/>
        <w:numPr>
          <w:ilvl w:val="0"/>
          <w:numId w:val="10"/>
        </w:numPr>
      </w:pPr>
      <w:r>
        <w:t xml:space="preserve">Блок Анализатор проверяет </w:t>
      </w:r>
      <w:r w:rsidR="00064E98">
        <w:t>полноту</w:t>
      </w:r>
      <w:r>
        <w:t xml:space="preserve"> полученн</w:t>
      </w:r>
      <w:r w:rsidR="00064E98">
        <w:t>ых программных</w:t>
      </w:r>
      <w:r>
        <w:t xml:space="preserve"> модел</w:t>
      </w:r>
      <w:r w:rsidR="00064E98">
        <w:t>ей</w:t>
      </w:r>
      <w:r>
        <w:t>.</w:t>
      </w:r>
    </w:p>
    <w:p w:rsidR="00064E98" w:rsidRDefault="00064E98" w:rsidP="00612E47">
      <w:pPr>
        <w:pStyle w:val="a3"/>
        <w:numPr>
          <w:ilvl w:val="0"/>
          <w:numId w:val="10"/>
        </w:numPr>
      </w:pPr>
      <w:r>
        <w:t>При нахождении несоответствия параметрам из конфигурационного файла блок Анализатор помещает в лог-файл информацию</w:t>
      </w:r>
      <w:r w:rsidR="00612E47">
        <w:t xml:space="preserve"> о неполноте текущих тестовых данных</w:t>
      </w:r>
      <w:r>
        <w:t>.</w:t>
      </w:r>
    </w:p>
    <w:p w:rsidR="004B5A89" w:rsidRDefault="004B5A89" w:rsidP="004B5A89">
      <w:pPr>
        <w:pStyle w:val="a3"/>
        <w:numPr>
          <w:ilvl w:val="0"/>
          <w:numId w:val="10"/>
        </w:numPr>
      </w:pPr>
      <w:r>
        <w:t xml:space="preserve">Блок </w:t>
      </w:r>
      <w:r w:rsidR="00612E47">
        <w:t>Анализатор передаёт набор проверенных моделей</w:t>
      </w:r>
      <w:r>
        <w:t xml:space="preserve"> блоку </w:t>
      </w:r>
      <w:r>
        <w:rPr>
          <w:lang w:val="en-US"/>
        </w:rPr>
        <w:t>Solver</w:t>
      </w:r>
      <w:r>
        <w:t>.</w:t>
      </w:r>
    </w:p>
    <w:p w:rsidR="004B5A89" w:rsidRDefault="004B5A89" w:rsidP="004B5A89">
      <w:pPr>
        <w:pStyle w:val="a3"/>
        <w:numPr>
          <w:ilvl w:val="0"/>
          <w:numId w:val="10"/>
        </w:numPr>
      </w:pPr>
      <w:r>
        <w:t xml:space="preserve">Блок </w:t>
      </w:r>
      <w:r>
        <w:rPr>
          <w:lang w:val="en-US"/>
        </w:rPr>
        <w:t>Solver</w:t>
      </w:r>
      <w:r>
        <w:t xml:space="preserve"> считывает из конфигурационного файла информацию о выбранных алгоритмах и метрике.</w:t>
      </w:r>
    </w:p>
    <w:p w:rsidR="004B5A89" w:rsidRDefault="004B5A89" w:rsidP="004B5A89">
      <w:pPr>
        <w:pStyle w:val="a3"/>
        <w:numPr>
          <w:ilvl w:val="0"/>
          <w:numId w:val="10"/>
        </w:numPr>
      </w:pPr>
      <w:r>
        <w:t xml:space="preserve">Блок </w:t>
      </w:r>
      <w:r>
        <w:rPr>
          <w:lang w:val="en-US"/>
        </w:rPr>
        <w:t>Solver</w:t>
      </w:r>
      <w:r>
        <w:t xml:space="preserve"> производит поиск решения разными алгоритмами и вычисление метрики.</w:t>
      </w:r>
    </w:p>
    <w:p w:rsidR="00612E47" w:rsidRDefault="004B5A89" w:rsidP="00612E47">
      <w:pPr>
        <w:pStyle w:val="a3"/>
        <w:numPr>
          <w:ilvl w:val="0"/>
          <w:numId w:val="10"/>
        </w:numPr>
        <w:ind w:left="709"/>
      </w:pPr>
      <w:r>
        <w:t xml:space="preserve">Блок </w:t>
      </w:r>
      <w:r w:rsidRPr="00612E47">
        <w:rPr>
          <w:lang w:val="en-US"/>
        </w:rPr>
        <w:t>Solver</w:t>
      </w:r>
      <w:r w:rsidRPr="00AE4B50">
        <w:t xml:space="preserve"> </w:t>
      </w:r>
      <w:r>
        <w:t xml:space="preserve">производит </w:t>
      </w:r>
      <w:r w:rsidR="00612E47">
        <w:t>запись</w:t>
      </w:r>
      <w:r>
        <w:t xml:space="preserve"> вычисленных метрик </w:t>
      </w:r>
      <w:r w:rsidR="00612E47">
        <w:t>в лог-файл</w:t>
      </w:r>
      <w:r>
        <w:t>.</w:t>
      </w:r>
    </w:p>
    <w:p w:rsidR="004B5A89" w:rsidRPr="004B5A89" w:rsidRDefault="00612E47" w:rsidP="00612E47">
      <w:pPr>
        <w:pStyle w:val="a3"/>
        <w:numPr>
          <w:ilvl w:val="0"/>
          <w:numId w:val="10"/>
        </w:numPr>
        <w:ind w:left="709"/>
      </w:pPr>
      <w:r w:rsidRPr="00612E47">
        <w:rPr>
          <w:lang w:val="en-US"/>
        </w:rPr>
        <w:lastRenderedPageBreak/>
        <w:t>Research</w:t>
      </w:r>
      <w:r>
        <w:t>-исследователь получает текстовый лог-файл, содержащий сводную таблицу по результатам работы системы на наборе тестовых примеров.</w:t>
      </w:r>
    </w:p>
    <w:p w:rsidR="00CD498B" w:rsidRDefault="00CD498B" w:rsidP="00CD498B"/>
    <w:p w:rsidR="00CD498B" w:rsidRDefault="00CD498B" w:rsidP="00CD498B"/>
    <w:sectPr w:rsidR="00CD498B" w:rsidSect="00AA1A6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4C25BA"/>
    <w:multiLevelType w:val="hybridMultilevel"/>
    <w:tmpl w:val="55DA0EE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233CD7"/>
    <w:multiLevelType w:val="hybridMultilevel"/>
    <w:tmpl w:val="FA7C0D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485005"/>
    <w:multiLevelType w:val="hybridMultilevel"/>
    <w:tmpl w:val="FA7C0D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B02100F"/>
    <w:multiLevelType w:val="hybridMultilevel"/>
    <w:tmpl w:val="9892B5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BF0408"/>
    <w:multiLevelType w:val="hybridMultilevel"/>
    <w:tmpl w:val="FA7C0D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70A07A6"/>
    <w:multiLevelType w:val="hybridMultilevel"/>
    <w:tmpl w:val="12882B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9673700"/>
    <w:multiLevelType w:val="hybridMultilevel"/>
    <w:tmpl w:val="7FE028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22358F"/>
    <w:multiLevelType w:val="hybridMultilevel"/>
    <w:tmpl w:val="557274E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2901CEB"/>
    <w:multiLevelType w:val="hybridMultilevel"/>
    <w:tmpl w:val="20C8F326"/>
    <w:lvl w:ilvl="0" w:tplc="C3AC1BD6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9">
    <w:nsid w:val="3B002D20"/>
    <w:multiLevelType w:val="hybridMultilevel"/>
    <w:tmpl w:val="FA7C0D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F907CF"/>
    <w:multiLevelType w:val="hybridMultilevel"/>
    <w:tmpl w:val="30E66BA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21A1F75"/>
    <w:multiLevelType w:val="hybridMultilevel"/>
    <w:tmpl w:val="3D2E63B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39F3C5C"/>
    <w:multiLevelType w:val="hybridMultilevel"/>
    <w:tmpl w:val="9892B52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32F18FB"/>
    <w:multiLevelType w:val="hybridMultilevel"/>
    <w:tmpl w:val="FA7C0D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E491059"/>
    <w:multiLevelType w:val="hybridMultilevel"/>
    <w:tmpl w:val="21B450B0"/>
    <w:lvl w:ilvl="0" w:tplc="31DE7926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num w:numId="1">
    <w:abstractNumId w:val="0"/>
  </w:num>
  <w:num w:numId="2">
    <w:abstractNumId w:val="5"/>
  </w:num>
  <w:num w:numId="3">
    <w:abstractNumId w:val="8"/>
  </w:num>
  <w:num w:numId="4">
    <w:abstractNumId w:val="7"/>
  </w:num>
  <w:num w:numId="5">
    <w:abstractNumId w:val="14"/>
  </w:num>
  <w:num w:numId="6">
    <w:abstractNumId w:val="4"/>
  </w:num>
  <w:num w:numId="7">
    <w:abstractNumId w:val="11"/>
  </w:num>
  <w:num w:numId="8">
    <w:abstractNumId w:val="2"/>
  </w:num>
  <w:num w:numId="9">
    <w:abstractNumId w:val="3"/>
  </w:num>
  <w:num w:numId="10">
    <w:abstractNumId w:val="6"/>
  </w:num>
  <w:num w:numId="11">
    <w:abstractNumId w:val="12"/>
  </w:num>
  <w:num w:numId="12">
    <w:abstractNumId w:val="10"/>
  </w:num>
  <w:num w:numId="13">
    <w:abstractNumId w:val="1"/>
  </w:num>
  <w:num w:numId="14">
    <w:abstractNumId w:val="9"/>
  </w:num>
  <w:num w:numId="15">
    <w:abstractNumId w:val="1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4F6E20"/>
    <w:rsid w:val="00035E90"/>
    <w:rsid w:val="00040895"/>
    <w:rsid w:val="00064E98"/>
    <w:rsid w:val="00073E23"/>
    <w:rsid w:val="000F663D"/>
    <w:rsid w:val="000F7E31"/>
    <w:rsid w:val="001123D6"/>
    <w:rsid w:val="00182464"/>
    <w:rsid w:val="001E2339"/>
    <w:rsid w:val="001F7C5A"/>
    <w:rsid w:val="002867B4"/>
    <w:rsid w:val="002E775D"/>
    <w:rsid w:val="003620EF"/>
    <w:rsid w:val="00391351"/>
    <w:rsid w:val="0046714D"/>
    <w:rsid w:val="004B5A89"/>
    <w:rsid w:val="004F6E20"/>
    <w:rsid w:val="00522EA0"/>
    <w:rsid w:val="00550733"/>
    <w:rsid w:val="005B3064"/>
    <w:rsid w:val="005C3602"/>
    <w:rsid w:val="00612E47"/>
    <w:rsid w:val="00636EB2"/>
    <w:rsid w:val="006F4095"/>
    <w:rsid w:val="007121C0"/>
    <w:rsid w:val="00747E73"/>
    <w:rsid w:val="00817E42"/>
    <w:rsid w:val="008F3F25"/>
    <w:rsid w:val="009D265F"/>
    <w:rsid w:val="00A536D4"/>
    <w:rsid w:val="00A6696F"/>
    <w:rsid w:val="00AA1A68"/>
    <w:rsid w:val="00AE4B50"/>
    <w:rsid w:val="00B61881"/>
    <w:rsid w:val="00BF3FB2"/>
    <w:rsid w:val="00C17760"/>
    <w:rsid w:val="00CD498B"/>
    <w:rsid w:val="00CF3DB8"/>
    <w:rsid w:val="00D2020A"/>
    <w:rsid w:val="00D231D7"/>
    <w:rsid w:val="00D65EA8"/>
    <w:rsid w:val="00D6698B"/>
    <w:rsid w:val="00D7175C"/>
    <w:rsid w:val="00D73A6E"/>
    <w:rsid w:val="00D854BE"/>
    <w:rsid w:val="00D854C5"/>
    <w:rsid w:val="00DE4515"/>
    <w:rsid w:val="00ED207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1A6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17760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ED207B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styleId="a5">
    <w:name w:val="annotation reference"/>
    <w:basedOn w:val="a0"/>
    <w:uiPriority w:val="99"/>
    <w:semiHidden/>
    <w:unhideWhenUsed/>
    <w:rsid w:val="00612E47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612E47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612E47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612E47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612E47"/>
    <w:rPr>
      <w:b/>
      <w:bCs/>
    </w:rPr>
  </w:style>
  <w:style w:type="paragraph" w:styleId="aa">
    <w:name w:val="Balloon Text"/>
    <w:basedOn w:val="a"/>
    <w:link w:val="ab"/>
    <w:uiPriority w:val="99"/>
    <w:semiHidden/>
    <w:unhideWhenUsed/>
    <w:rsid w:val="00612E4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612E47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1776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E0D361-7354-4FD1-8786-2CC715ACE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1530</Words>
  <Characters>8725</Characters>
  <Application>Microsoft Office Word</Application>
  <DocSecurity>0</DocSecurity>
  <Lines>72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2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Живчикова</dc:creator>
  <cp:lastModifiedBy>Windows User</cp:lastModifiedBy>
  <cp:revision>4</cp:revision>
  <dcterms:created xsi:type="dcterms:W3CDTF">2019-03-06T23:49:00Z</dcterms:created>
  <dcterms:modified xsi:type="dcterms:W3CDTF">2019-03-11T12:03:00Z</dcterms:modified>
</cp:coreProperties>
</file>